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50A8083" w14:textId="77777777" w:rsidR="00E65CA9" w:rsidRPr="00E60AAA" w:rsidRDefault="00CB5B11" w:rsidP="006337BB">
      <w:pPr>
        <w:jc w:val="center"/>
        <w:rPr>
          <w:b/>
          <w:bCs/>
          <w:sz w:val="28"/>
          <w:szCs w:val="28"/>
        </w:rPr>
      </w:pPr>
      <w:r w:rsidRPr="00E60AAA">
        <w:rPr>
          <w:b/>
          <w:bCs/>
          <w:sz w:val="28"/>
          <w:szCs w:val="28"/>
        </w:rPr>
        <w:t>Pengelolan Data Praktikum Lapangan Berbasis Aplikasi Android</w:t>
      </w:r>
    </w:p>
    <w:p w14:paraId="2EF10F36" w14:textId="780C208F" w:rsidR="00CB5B11" w:rsidRPr="00E60AAA" w:rsidRDefault="00CB5B11" w:rsidP="006337BB">
      <w:pPr>
        <w:jc w:val="center"/>
        <w:rPr>
          <w:b/>
          <w:bCs/>
          <w:sz w:val="28"/>
          <w:szCs w:val="28"/>
        </w:rPr>
      </w:pPr>
      <w:r w:rsidRPr="00E60AAA">
        <w:rPr>
          <w:b/>
          <w:bCs/>
          <w:sz w:val="28"/>
          <w:szCs w:val="28"/>
        </w:rPr>
        <w:t>(studi kasus : Praktikum Geomatik)</w:t>
      </w:r>
    </w:p>
    <w:p w14:paraId="14D6F5A5" w14:textId="77777777" w:rsidR="00E60AAA" w:rsidRDefault="001D1DE0" w:rsidP="006337BB">
      <w:pPr>
        <w:jc w:val="center"/>
      </w:pPr>
      <w:r w:rsidRPr="008E6ECB">
        <w:t xml:space="preserve">Oleh : </w:t>
      </w:r>
    </w:p>
    <w:p w14:paraId="0449F3EE" w14:textId="6EE8E231" w:rsidR="001D1DE0" w:rsidRDefault="001D1DE0" w:rsidP="006337BB">
      <w:pPr>
        <w:jc w:val="center"/>
      </w:pPr>
      <w:r w:rsidRPr="008E6ECB">
        <w:t>Daniel Hartanto</w:t>
      </w:r>
      <w:r w:rsidR="00E60AAA">
        <w:t>, ST., MT.</w:t>
      </w:r>
    </w:p>
    <w:p w14:paraId="773A74C6" w14:textId="1BF90C27" w:rsidR="00E60AAA" w:rsidRDefault="00E60AAA" w:rsidP="006337BB">
      <w:pPr>
        <w:jc w:val="center"/>
      </w:pPr>
      <w:r>
        <w:t>Fakultas Teknik, Program Studi Teknk Sipil Unika Soegijapranata</w:t>
      </w:r>
    </w:p>
    <w:p w14:paraId="3C53E313" w14:textId="5EF489C1" w:rsidR="00E60AAA" w:rsidRPr="008E6ECB" w:rsidRDefault="00E60AAA" w:rsidP="006337BB">
      <w:pPr>
        <w:jc w:val="center"/>
      </w:pPr>
      <w:r>
        <w:t>daniel@unika.ac.id</w:t>
      </w:r>
    </w:p>
    <w:p w14:paraId="61FBC933" w14:textId="1362A0B3" w:rsidR="00FD62D7" w:rsidRDefault="00FD62D7" w:rsidP="006337BB">
      <w:pPr>
        <w:jc w:val="center"/>
        <w:rPr>
          <w:b/>
          <w:bCs/>
        </w:rPr>
      </w:pPr>
    </w:p>
    <w:p w14:paraId="49BBAE38" w14:textId="776328E0" w:rsidR="00FD62D7" w:rsidRDefault="00FD62D7" w:rsidP="006337BB">
      <w:pPr>
        <w:jc w:val="center"/>
        <w:rPr>
          <w:b/>
          <w:bCs/>
        </w:rPr>
      </w:pPr>
      <w:r>
        <w:rPr>
          <w:b/>
          <w:bCs/>
        </w:rPr>
        <w:t>Abstrak</w:t>
      </w:r>
    </w:p>
    <w:p w14:paraId="32240127" w14:textId="3AC7286F" w:rsidR="00FD62D7" w:rsidRPr="00F20944" w:rsidRDefault="005110F2" w:rsidP="00D57595">
      <w:pPr>
        <w:spacing w:line="240" w:lineRule="auto"/>
        <w:ind w:firstLine="0"/>
        <w:jc w:val="left"/>
        <w:rPr>
          <w:i/>
          <w:iCs/>
          <w:sz w:val="20"/>
          <w:szCs w:val="20"/>
        </w:rPr>
      </w:pPr>
      <w:r w:rsidRPr="00F20944">
        <w:rPr>
          <w:i/>
          <w:iCs/>
          <w:sz w:val="20"/>
          <w:szCs w:val="20"/>
        </w:rPr>
        <w:t xml:space="preserve">Penggunaan aplikasi Android dalam kegiatan praktikum lapangan </w:t>
      </w:r>
      <w:r w:rsidR="00515710" w:rsidRPr="00F20944">
        <w:rPr>
          <w:i/>
          <w:iCs/>
          <w:sz w:val="20"/>
          <w:szCs w:val="20"/>
        </w:rPr>
        <w:t>sangatlah membantu khususnya dalam mematu</w:t>
      </w:r>
      <w:r w:rsidR="004943B1">
        <w:rPr>
          <w:i/>
          <w:iCs/>
          <w:sz w:val="20"/>
          <w:szCs w:val="20"/>
        </w:rPr>
        <w:t>h</w:t>
      </w:r>
      <w:r w:rsidR="00515710" w:rsidRPr="00F20944">
        <w:rPr>
          <w:i/>
          <w:iCs/>
          <w:sz w:val="20"/>
          <w:szCs w:val="20"/>
        </w:rPr>
        <w:t xml:space="preserve">i ajuran pemerintah maupun kampus dalam mengatasi penyebaran virus corona. Selain aplikasi android membantu dalam menginput data lapangan, akses google sheet harus bisa terbuka untuk semua individu dalam kelompok praktikum. Bekerja secara jaringan dalam menghitung dan melengkapi form isian, </w:t>
      </w:r>
      <w:r w:rsidR="004943B1">
        <w:rPr>
          <w:i/>
          <w:iCs/>
          <w:sz w:val="20"/>
          <w:szCs w:val="20"/>
        </w:rPr>
        <w:t xml:space="preserve">membutuhkan kekompkan dan </w:t>
      </w:r>
      <w:r w:rsidR="00515710" w:rsidRPr="00F20944">
        <w:rPr>
          <w:i/>
          <w:iCs/>
          <w:sz w:val="20"/>
          <w:szCs w:val="20"/>
        </w:rPr>
        <w:t>team work yang solid.</w:t>
      </w:r>
    </w:p>
    <w:p w14:paraId="01B81607" w14:textId="6C1BA36F" w:rsidR="00DA6D54" w:rsidRPr="00F20944" w:rsidRDefault="00515710" w:rsidP="00D57595">
      <w:pPr>
        <w:spacing w:line="240" w:lineRule="auto"/>
        <w:ind w:firstLine="0"/>
        <w:jc w:val="left"/>
        <w:rPr>
          <w:i/>
          <w:iCs/>
          <w:sz w:val="20"/>
          <w:szCs w:val="20"/>
        </w:rPr>
      </w:pPr>
      <w:r w:rsidRPr="00F20944">
        <w:rPr>
          <w:i/>
          <w:iCs/>
          <w:sz w:val="20"/>
          <w:szCs w:val="20"/>
        </w:rPr>
        <w:t>App Inventor merupakan software bantu yang user friendly dalam membangun aplikasi a</w:t>
      </w:r>
      <w:r w:rsidR="00DA6D54">
        <w:rPr>
          <w:i/>
          <w:iCs/>
          <w:sz w:val="20"/>
          <w:szCs w:val="20"/>
        </w:rPr>
        <w:t>n</w:t>
      </w:r>
      <w:r w:rsidRPr="00F20944">
        <w:rPr>
          <w:i/>
          <w:iCs/>
          <w:sz w:val="20"/>
          <w:szCs w:val="20"/>
        </w:rPr>
        <w:t>droid</w:t>
      </w:r>
      <w:r w:rsidR="00DA6D54">
        <w:rPr>
          <w:i/>
          <w:iCs/>
          <w:sz w:val="20"/>
          <w:szCs w:val="20"/>
        </w:rPr>
        <w:t xml:space="preserve">. Software ini dapat dengan mudah diakses baik online maupun offline. </w:t>
      </w:r>
      <w:r w:rsidRPr="00F20944">
        <w:rPr>
          <w:i/>
          <w:iCs/>
          <w:sz w:val="20"/>
          <w:szCs w:val="20"/>
        </w:rPr>
        <w:t>App Inve</w:t>
      </w:r>
      <w:r w:rsidR="008E6ECB">
        <w:rPr>
          <w:i/>
          <w:iCs/>
          <w:sz w:val="20"/>
          <w:szCs w:val="20"/>
        </w:rPr>
        <w:t>n</w:t>
      </w:r>
      <w:r w:rsidRPr="00F20944">
        <w:rPr>
          <w:i/>
          <w:iCs/>
          <w:sz w:val="20"/>
          <w:szCs w:val="20"/>
        </w:rPr>
        <w:t>tor mudah dipelajari baik secara online maupun referensi – referensi elektronik (e-book). Pembuatan aplikasi android dengan App Ainventor tidak menggunakan syntax dan code – code program yang rumit tapi cukup dengan metode block-block seperti puzzel.</w:t>
      </w:r>
      <w:r w:rsidR="00DA6D54">
        <w:rPr>
          <w:i/>
          <w:iCs/>
          <w:sz w:val="20"/>
          <w:szCs w:val="20"/>
        </w:rPr>
        <w:t xml:space="preserve">Aplikasi ini akan memudahkan mahasiswa dalam menginput data – data praktikum lapangan. </w:t>
      </w:r>
    </w:p>
    <w:p w14:paraId="7578004B" w14:textId="06D95474" w:rsidR="005851FC" w:rsidRPr="00F20944" w:rsidRDefault="00515710" w:rsidP="006337BB">
      <w:pPr>
        <w:spacing w:line="240" w:lineRule="auto"/>
        <w:rPr>
          <w:i/>
          <w:iCs/>
          <w:sz w:val="20"/>
          <w:szCs w:val="20"/>
        </w:rPr>
      </w:pPr>
      <w:r w:rsidRPr="00F20944">
        <w:rPr>
          <w:i/>
          <w:iCs/>
          <w:sz w:val="20"/>
          <w:szCs w:val="20"/>
        </w:rPr>
        <w:t>Kata kunci : app inventor, e-book,syntax,team work</w:t>
      </w:r>
      <w:r w:rsidR="00F20944">
        <w:rPr>
          <w:i/>
          <w:iCs/>
          <w:sz w:val="20"/>
          <w:szCs w:val="20"/>
        </w:rPr>
        <w:t>, puzzel</w:t>
      </w:r>
    </w:p>
    <w:p w14:paraId="167DAD01" w14:textId="77777777" w:rsidR="00C20DA1" w:rsidRDefault="00C20DA1" w:rsidP="006337BB"/>
    <w:p w14:paraId="4212DD82" w14:textId="3C8BBC99" w:rsidR="00CB5B11" w:rsidRPr="00F87247" w:rsidRDefault="005110F2" w:rsidP="006337BB">
      <w:pPr>
        <w:pStyle w:val="ListParagraph"/>
        <w:numPr>
          <w:ilvl w:val="0"/>
          <w:numId w:val="8"/>
        </w:numPr>
        <w:spacing w:after="0"/>
        <w:ind w:left="0" w:hanging="357"/>
        <w:rPr>
          <w:b/>
          <w:bCs/>
        </w:rPr>
      </w:pPr>
      <w:r w:rsidRPr="00F87247">
        <w:rPr>
          <w:b/>
          <w:bCs/>
        </w:rPr>
        <w:t xml:space="preserve">Pendahulan </w:t>
      </w:r>
    </w:p>
    <w:p w14:paraId="491A871F" w14:textId="4A474618" w:rsidR="0014450A" w:rsidRDefault="0014450A" w:rsidP="00E60AAA">
      <w:r>
        <w:t xml:space="preserve">Gawai </w:t>
      </w:r>
      <w:r w:rsidR="00DC62A2">
        <w:t xml:space="preserve">dalam hal ini </w:t>
      </w:r>
      <w:r w:rsidR="00DC62A2" w:rsidRPr="00417752">
        <w:rPr>
          <w:i/>
          <w:iCs/>
        </w:rPr>
        <w:t>smartphone</w:t>
      </w:r>
      <w:r w:rsidR="00DC62A2">
        <w:t xml:space="preserve"> </w:t>
      </w:r>
      <w:r w:rsidR="008E6ECB">
        <w:t xml:space="preserve">dan </w:t>
      </w:r>
      <w:r w:rsidR="008E6ECB" w:rsidRPr="00417752">
        <w:rPr>
          <w:i/>
          <w:iCs/>
        </w:rPr>
        <w:t>tablet PC</w:t>
      </w:r>
      <w:r w:rsidR="008E6ECB">
        <w:t xml:space="preserve"> </w:t>
      </w:r>
      <w:r>
        <w:t>merupakan peralatan elektronik yang paling pupuler pada masa sekarang ini. Orang dengan mudah mengakses berita, berkom</w:t>
      </w:r>
      <w:r w:rsidR="008E6ECB">
        <w:t>u</w:t>
      </w:r>
      <w:r>
        <w:t>nikasi, be</w:t>
      </w:r>
      <w:r w:rsidR="008B302F">
        <w:t>r</w:t>
      </w:r>
      <w:r>
        <w:t xml:space="preserve">lanja maupun mengembangkan berbagai hobi. </w:t>
      </w:r>
      <w:r w:rsidR="00DC62A2">
        <w:t xml:space="preserve">Gawai dengan harga beli yang terjangkau dari kalangan masyarakat luas, menjadikan Gawai menjadi pegangan orang baik tua maupun muda. </w:t>
      </w:r>
      <w:r>
        <w:t xml:space="preserve">Gawai </w:t>
      </w:r>
      <w:r w:rsidR="00DC62A2">
        <w:t>seakan -akan menjadi kebutuhan utama sesorang dalam mendampingi setiap kegiatan sehari – hari.</w:t>
      </w:r>
      <w:r>
        <w:t xml:space="preserve"> </w:t>
      </w:r>
    </w:p>
    <w:p w14:paraId="4F0AD9D8" w14:textId="00FC5514" w:rsidR="00DC62A2" w:rsidRDefault="00DC62A2" w:rsidP="00E60AAA">
      <w:r>
        <w:t xml:space="preserve">Sistem operasi gawai yang populer yang umumnya terinstall antara lain : Android </w:t>
      </w:r>
      <w:r w:rsidR="008B302F">
        <w:t>O</w:t>
      </w:r>
      <w:r>
        <w:t xml:space="preserve">peration </w:t>
      </w:r>
      <w:r w:rsidR="008B302F">
        <w:t>S</w:t>
      </w:r>
      <w:r>
        <w:t xml:space="preserve">ystem dan </w:t>
      </w:r>
      <w:r w:rsidR="008E6ECB">
        <w:t>i</w:t>
      </w:r>
      <w:r>
        <w:t>O</w:t>
      </w:r>
      <w:r w:rsidR="00F83F41">
        <w:t>S Opertaion</w:t>
      </w:r>
      <w:r>
        <w:t xml:space="preserve"> System yang dikembangkan oleh Apple. Android merupakan salah satu operation system yang populer setelah </w:t>
      </w:r>
      <w:r w:rsidR="008E6ECB">
        <w:t>i</w:t>
      </w:r>
      <w:r>
        <w:t>OS. Android merupakan operation system yang sifatnya open source. Saat ini kita mengenal</w:t>
      </w:r>
      <w:r w:rsidR="00632C08">
        <w:t xml:space="preserve"> sistem Android terbaru yaitu Android </w:t>
      </w:r>
      <w:r w:rsidR="008E6ECB">
        <w:t>10</w:t>
      </w:r>
      <w:r>
        <w:t xml:space="preserve">. </w:t>
      </w:r>
    </w:p>
    <w:p w14:paraId="33217731" w14:textId="01D508B6" w:rsidR="00DC62A2" w:rsidRDefault="00DC62A2" w:rsidP="00E60AAA">
      <w:r>
        <w:t>Pe</w:t>
      </w:r>
      <w:r w:rsidR="008B302F">
        <w:t>r</w:t>
      </w:r>
      <w:r>
        <w:t>kembangan aplikasi</w:t>
      </w:r>
      <w:r w:rsidR="00F83F41">
        <w:t xml:space="preserve"> </w:t>
      </w:r>
      <w:r w:rsidR="008E6ECB">
        <w:t xml:space="preserve">-aplikasi </w:t>
      </w:r>
      <w:r w:rsidR="00F83F41">
        <w:t>Android yang diciptakan perorangan maupun korporate</w:t>
      </w:r>
      <w:r w:rsidR="008B302F">
        <w:t xml:space="preserve"> dari hari ke hari semakin beragam</w:t>
      </w:r>
      <w:r w:rsidR="00F83F41">
        <w:t xml:space="preserve">. Aplikasi Android diciptakan dengan berbagai macam kegunaan </w:t>
      </w:r>
      <w:r w:rsidR="00F83F41">
        <w:lastRenderedPageBreak/>
        <w:t>antara lain : permainan (game), informasi, belanja online, edukasi. Menciptakan aplikasi android membutuhkan keahlian dalam menggunakan bahasa pemograman</w:t>
      </w:r>
      <w:r w:rsidR="008E6ECB">
        <w:t xml:space="preserve"> tertentu, antara lain : Java, C++,Dart, C#,Kotlin</w:t>
      </w:r>
      <w:r w:rsidR="00F83F41">
        <w:t xml:space="preserve">. Code – code pemograman disusun sedemikian rupa dan disain tampilan </w:t>
      </w:r>
      <w:r w:rsidR="00FF0887">
        <w:t xml:space="preserve">yang menarik sehingga </w:t>
      </w:r>
      <w:r w:rsidR="00EE6766">
        <w:t xml:space="preserve">menarik </w:t>
      </w:r>
      <w:r w:rsidR="00FF0887">
        <w:t>diunduh dan dijalankan.</w:t>
      </w:r>
      <w:r w:rsidR="00BF7E6D">
        <w:t>Code pemograman memerlukan waktu bagi seseorang untuk mempelajari dan mengaplikasikannya. Ses</w:t>
      </w:r>
      <w:r w:rsidR="00EE6766">
        <w:t>e</w:t>
      </w:r>
      <w:r w:rsidR="00BF7E6D">
        <w:t xml:space="preserve">orang dalam mempelajari code program juga membutuhkan usaha </w:t>
      </w:r>
      <w:r w:rsidR="00EE6766">
        <w:t xml:space="preserve">dan waktu </w:t>
      </w:r>
      <w:r w:rsidR="00BF7E6D">
        <w:t>yang banyak</w:t>
      </w:r>
      <w:r w:rsidR="00475084">
        <w:t xml:space="preserve">, kecuali sesorang merupakan pengemar ataupun pakar dalam sistem informasi program. </w:t>
      </w:r>
    </w:p>
    <w:p w14:paraId="366D5A4E" w14:textId="44823BAC" w:rsidR="00EF52FD" w:rsidRPr="00F87247" w:rsidRDefault="00EF52FD" w:rsidP="006337BB">
      <w:pPr>
        <w:pStyle w:val="ListParagraph"/>
        <w:numPr>
          <w:ilvl w:val="0"/>
          <w:numId w:val="8"/>
        </w:numPr>
        <w:spacing w:after="0"/>
        <w:ind w:left="0" w:hanging="357"/>
        <w:rPr>
          <w:b/>
          <w:bCs/>
        </w:rPr>
      </w:pPr>
      <w:r>
        <w:rPr>
          <w:b/>
          <w:bCs/>
        </w:rPr>
        <w:t xml:space="preserve">Pengenalan </w:t>
      </w:r>
      <w:r w:rsidRPr="00F87247">
        <w:rPr>
          <w:b/>
          <w:bCs/>
        </w:rPr>
        <w:t>MIT App Inventor</w:t>
      </w:r>
    </w:p>
    <w:p w14:paraId="1C2E2CD1" w14:textId="3DC87AB1" w:rsidR="00EF52FD" w:rsidRDefault="00EF52FD" w:rsidP="00E60AAA">
      <w:pPr>
        <w:rPr>
          <w:rFonts w:cs="Times New Roman"/>
        </w:rPr>
      </w:pPr>
      <w:r>
        <w:rPr>
          <w:rFonts w:cs="Times New Roman"/>
        </w:rPr>
        <w:t xml:space="preserve">Massachusetts </w:t>
      </w:r>
      <w:r>
        <w:rPr>
          <w:rFonts w:cs="Times New Roman"/>
          <w:i/>
        </w:rPr>
        <w:t xml:space="preserve">Institute of Techonology </w:t>
      </w:r>
      <w:r>
        <w:rPr>
          <w:rFonts w:cs="Times New Roman"/>
        </w:rPr>
        <w:t xml:space="preserve">(MIT) dan Google mengembangkan suatu software dalam membangun atau menciptakan aplikasi berbasis android. Software ini berbasis </w:t>
      </w:r>
      <w:r w:rsidRPr="00632C08">
        <w:rPr>
          <w:rFonts w:cs="Times New Roman"/>
          <w:i/>
          <w:iCs/>
        </w:rPr>
        <w:t>web</w:t>
      </w:r>
      <w:r>
        <w:rPr>
          <w:rFonts w:cs="Times New Roman"/>
        </w:rPr>
        <w:t xml:space="preserve"> : </w:t>
      </w:r>
      <w:r w:rsidRPr="008A76C6">
        <w:rPr>
          <w:rFonts w:cs="Times New Roman"/>
          <w:i/>
          <w:iCs/>
        </w:rPr>
        <w:t>online</w:t>
      </w:r>
      <w:r>
        <w:rPr>
          <w:rFonts w:cs="Times New Roman"/>
        </w:rPr>
        <w:t xml:space="preserve"> dan </w:t>
      </w:r>
      <w:r w:rsidRPr="008A76C6">
        <w:rPr>
          <w:rFonts w:cs="Times New Roman"/>
          <w:i/>
          <w:iCs/>
        </w:rPr>
        <w:t>offline</w:t>
      </w:r>
      <w:r>
        <w:rPr>
          <w:rFonts w:cs="Times New Roman"/>
        </w:rPr>
        <w:t>. Pada kesempatan ini, software</w:t>
      </w:r>
      <w:r w:rsidR="00632C08">
        <w:rPr>
          <w:rFonts w:cs="Times New Roman"/>
        </w:rPr>
        <w:t xml:space="preserve"> </w:t>
      </w:r>
      <w:r>
        <w:rPr>
          <w:rFonts w:cs="Times New Roman"/>
        </w:rPr>
        <w:t xml:space="preserve">yang berbasis web yang akan dibahas.  Software ini diberi nama </w:t>
      </w:r>
      <w:r w:rsidRPr="00632C08">
        <w:rPr>
          <w:rFonts w:cs="Times New Roman"/>
          <w:i/>
          <w:iCs/>
        </w:rPr>
        <w:t>MIT App Inventor</w:t>
      </w:r>
      <w:r>
        <w:rPr>
          <w:rFonts w:cs="Times New Roman"/>
        </w:rPr>
        <w:t>.Software ini mempunyai kelebihan antara lain :</w:t>
      </w:r>
    </w:p>
    <w:p w14:paraId="327A1688" w14:textId="74AA43FD" w:rsidR="00EF52FD" w:rsidRPr="00585744" w:rsidRDefault="00EF52FD" w:rsidP="006337BB">
      <w:pPr>
        <w:pStyle w:val="ListParagraph"/>
        <w:numPr>
          <w:ilvl w:val="0"/>
          <w:numId w:val="6"/>
        </w:numPr>
      </w:pPr>
      <w:r>
        <w:rPr>
          <w:rFonts w:cs="Times New Roman"/>
        </w:rPr>
        <w:t xml:space="preserve">Pengguna software ini tidak perlu menuliskan syntax atau perintah program </w:t>
      </w:r>
      <w:r w:rsidR="008A76C6">
        <w:rPr>
          <w:rFonts w:cs="Times New Roman"/>
        </w:rPr>
        <w:t>a</w:t>
      </w:r>
      <w:r>
        <w:rPr>
          <w:rFonts w:cs="Times New Roman"/>
        </w:rPr>
        <w:t>taupun code program</w:t>
      </w:r>
    </w:p>
    <w:p w14:paraId="10BF39A0" w14:textId="0F6C299D" w:rsidR="00EF52FD" w:rsidRDefault="00EF52FD" w:rsidP="006337BB">
      <w:pPr>
        <w:pStyle w:val="ListParagraph"/>
        <w:numPr>
          <w:ilvl w:val="0"/>
          <w:numId w:val="6"/>
        </w:numPr>
      </w:pPr>
      <w:r>
        <w:t xml:space="preserve">Mudah dipelajari lewat media online, antara lain : </w:t>
      </w:r>
      <w:r w:rsidRPr="008A76C6">
        <w:rPr>
          <w:i/>
          <w:iCs/>
        </w:rPr>
        <w:t>youtube</w:t>
      </w:r>
      <w:r>
        <w:t xml:space="preserve"> maupun lewat referensi -referensi elektronik (</w:t>
      </w:r>
      <w:r w:rsidRPr="008A76C6">
        <w:rPr>
          <w:i/>
          <w:iCs/>
        </w:rPr>
        <w:t>e-book</w:t>
      </w:r>
      <w:r>
        <w:t>) maupun buku cetak</w:t>
      </w:r>
    </w:p>
    <w:p w14:paraId="131256EA" w14:textId="77777777" w:rsidR="00EF52FD" w:rsidRDefault="00EF52FD" w:rsidP="006337BB">
      <w:pPr>
        <w:pStyle w:val="ListParagraph"/>
        <w:numPr>
          <w:ilvl w:val="0"/>
          <w:numId w:val="6"/>
        </w:numPr>
      </w:pPr>
      <w:r>
        <w:t>Sebagai media pembelajaran bagi pemula yang ingin mempelajari bahasa pemograman</w:t>
      </w:r>
    </w:p>
    <w:p w14:paraId="419D13CB" w14:textId="2818F552" w:rsidR="00EF52FD" w:rsidRDefault="00EF52FD" w:rsidP="006337BB">
      <w:pPr>
        <w:pStyle w:val="ListParagraph"/>
        <w:numPr>
          <w:ilvl w:val="0"/>
          <w:numId w:val="6"/>
        </w:numPr>
      </w:pPr>
      <w:r>
        <w:t xml:space="preserve">Tidak memerlukan spesifikasi hardware yang canggih, dengan 2 Gbyte RAM dan processor non intel </w:t>
      </w:r>
      <w:r w:rsidR="008A76C6">
        <w:t>sudah cukup</w:t>
      </w:r>
    </w:p>
    <w:p w14:paraId="420D22D8" w14:textId="77777777" w:rsidR="00EF52FD" w:rsidRDefault="00EF52FD" w:rsidP="006337BB">
      <w:pPr>
        <w:pStyle w:val="ListParagraph"/>
        <w:numPr>
          <w:ilvl w:val="0"/>
          <w:numId w:val="6"/>
        </w:numPr>
      </w:pPr>
      <w:r>
        <w:t>App Inventor mudah diakses dengan online dan offline</w:t>
      </w:r>
    </w:p>
    <w:p w14:paraId="0CFE98FB" w14:textId="14D9464E" w:rsidR="00EF52FD" w:rsidRDefault="00EF52FD" w:rsidP="006337BB">
      <w:pPr>
        <w:pStyle w:val="ListParagraph"/>
        <w:numPr>
          <w:ilvl w:val="0"/>
          <w:numId w:val="6"/>
        </w:numPr>
      </w:pPr>
      <w:r>
        <w:t xml:space="preserve">Offline </w:t>
      </w:r>
      <w:r w:rsidR="008A76C6">
        <w:t xml:space="preserve">: </w:t>
      </w:r>
      <w:r>
        <w:t>mengistall langsung ke desktop dan disertai dengan pengaturan sistem</w:t>
      </w:r>
    </w:p>
    <w:p w14:paraId="1E3F86DD" w14:textId="589A5745" w:rsidR="00EF52FD" w:rsidRDefault="00EF52FD" w:rsidP="006337BB">
      <w:pPr>
        <w:pStyle w:val="ListParagraph"/>
        <w:numPr>
          <w:ilvl w:val="0"/>
          <w:numId w:val="6"/>
        </w:numPr>
      </w:pPr>
      <w:r>
        <w:t xml:space="preserve">Online : </w:t>
      </w:r>
      <w:hyperlink r:id="rId7" w:history="1">
        <w:r w:rsidR="008A76C6">
          <w:rPr>
            <w:rStyle w:val="Hyperlink"/>
          </w:rPr>
          <w:t>http://ai2.appinventor.mit.edu/</w:t>
        </w:r>
      </w:hyperlink>
      <w:r w:rsidR="008A76C6">
        <w:t xml:space="preserve"> </w:t>
      </w:r>
      <w:r>
        <w:t>dengan login dengan akun google</w:t>
      </w:r>
    </w:p>
    <w:p w14:paraId="0625902D" w14:textId="139E0320" w:rsidR="00EF52FD" w:rsidRDefault="00EF52FD" w:rsidP="006337BB">
      <w:pPr>
        <w:pStyle w:val="ListParagraph"/>
        <w:numPr>
          <w:ilvl w:val="0"/>
          <w:numId w:val="6"/>
        </w:numPr>
      </w:pPr>
      <w:r>
        <w:t>Dapat dipandukan dengan simulator dalam smartphone secara langsung</w:t>
      </w:r>
    </w:p>
    <w:p w14:paraId="6A18B130" w14:textId="3CC8F8B2" w:rsidR="00EF52FD" w:rsidRDefault="00EF52FD" w:rsidP="006337BB">
      <w:pPr>
        <w:pStyle w:val="ListParagraph"/>
        <w:numPr>
          <w:ilvl w:val="0"/>
          <w:numId w:val="6"/>
        </w:numPr>
      </w:pPr>
      <w:r>
        <w:t>No coding tapi digantikan d</w:t>
      </w:r>
      <w:r w:rsidR="008A76C6">
        <w:t>en</w:t>
      </w:r>
      <w:r>
        <w:t>gan sistem block yang mudah diaplikasikan oleh pemula</w:t>
      </w:r>
    </w:p>
    <w:p w14:paraId="50526A09" w14:textId="77777777" w:rsidR="00EF52FD" w:rsidRDefault="00EF52FD" w:rsidP="006337BB">
      <w:pPr>
        <w:pStyle w:val="ListParagraph"/>
        <w:numPr>
          <w:ilvl w:val="0"/>
          <w:numId w:val="6"/>
        </w:numPr>
      </w:pPr>
      <w:r>
        <w:t>User friendly</w:t>
      </w:r>
    </w:p>
    <w:p w14:paraId="04BAAED2" w14:textId="77777777" w:rsidR="00EF52FD" w:rsidRDefault="00EF52FD" w:rsidP="006337BB">
      <w:pPr>
        <w:pStyle w:val="ListParagraph"/>
        <w:numPr>
          <w:ilvl w:val="0"/>
          <w:numId w:val="6"/>
        </w:numPr>
      </w:pPr>
      <w:r>
        <w:t>Under windows dan Linux</w:t>
      </w:r>
    </w:p>
    <w:p w14:paraId="08D14FB6" w14:textId="77777777" w:rsidR="00EF52FD" w:rsidRDefault="00EF52FD" w:rsidP="006337BB">
      <w:r w:rsidRPr="001A0BD4">
        <w:rPr>
          <w:rFonts w:cs="Times New Roman"/>
        </w:rPr>
        <w:t xml:space="preserve">Akses software ini secara online : </w:t>
      </w:r>
      <w:hyperlink r:id="rId8" w:history="1">
        <w:r>
          <w:rPr>
            <w:rStyle w:val="Hyperlink"/>
          </w:rPr>
          <w:t>http://ai2.appinventor.mit.edu/</w:t>
        </w:r>
      </w:hyperlink>
      <w:r>
        <w:t xml:space="preserve"> dan login menggunakan email google. Setelah login, berikut tampilan </w:t>
      </w:r>
      <w:r w:rsidRPr="00632C08">
        <w:rPr>
          <w:i/>
          <w:iCs/>
        </w:rPr>
        <w:t>App Inventor</w:t>
      </w:r>
      <w:r>
        <w:t xml:space="preserve"> :</w:t>
      </w:r>
    </w:p>
    <w:p w14:paraId="60EBAD0A" w14:textId="104172EC" w:rsidR="00EF52FD" w:rsidRDefault="00EF52FD" w:rsidP="006337BB">
      <w:r>
        <w:t xml:space="preserve">Tampilan pertama kali saat mengakses </w:t>
      </w:r>
      <w:hyperlink r:id="rId9" w:history="1">
        <w:r>
          <w:rPr>
            <w:rStyle w:val="Hyperlink"/>
          </w:rPr>
          <w:t>http://ai2.appinventor.mit.edu/</w:t>
        </w:r>
      </w:hyperlink>
      <w:r>
        <w:t xml:space="preserve">, terlihat logo dan versi releasenya, lihat gambar </w:t>
      </w:r>
      <w:r w:rsidR="004C4F60">
        <w:t>1</w:t>
      </w:r>
    </w:p>
    <w:p w14:paraId="4C5A541D" w14:textId="77777777" w:rsidR="00EF52FD" w:rsidRDefault="00EF52FD" w:rsidP="006337BB">
      <w:pPr>
        <w:jc w:val="center"/>
      </w:pPr>
      <w:r>
        <w:rPr>
          <w:noProof/>
        </w:rPr>
        <w:lastRenderedPageBreak/>
        <mc:AlternateContent>
          <mc:Choice Requires="wps">
            <w:drawing>
              <wp:anchor distT="0" distB="0" distL="114300" distR="114300" simplePos="0" relativeHeight="251683840" behindDoc="0" locked="0" layoutInCell="1" allowOverlap="1" wp14:anchorId="0EDCC612" wp14:editId="6F9847AA">
                <wp:simplePos x="0" y="0"/>
                <wp:positionH relativeFrom="column">
                  <wp:posOffset>396240</wp:posOffset>
                </wp:positionH>
                <wp:positionV relativeFrom="paragraph">
                  <wp:posOffset>0</wp:posOffset>
                </wp:positionV>
                <wp:extent cx="5394960" cy="2781300"/>
                <wp:effectExtent l="0" t="0" r="15240" b="19050"/>
                <wp:wrapNone/>
                <wp:docPr id="13" name="Rectangle 13"/>
                <wp:cNvGraphicFramePr/>
                <a:graphic xmlns:a="http://schemas.openxmlformats.org/drawingml/2006/main">
                  <a:graphicData uri="http://schemas.microsoft.com/office/word/2010/wordprocessingShape">
                    <wps:wsp>
                      <wps:cNvSpPr/>
                      <wps:spPr>
                        <a:xfrm>
                          <a:off x="0" y="0"/>
                          <a:ext cx="5394960" cy="2781300"/>
                        </a:xfrm>
                        <a:prstGeom prst="rect">
                          <a:avLst/>
                        </a:prstGeom>
                        <a:noFill/>
                        <a:ln w="254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4955F27" id="Rectangle 13" o:spid="_x0000_s1026" style="position:absolute;margin-left:31.2pt;margin-top:0;width:424.8pt;height:219pt;z-index:251683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" filled="f" strokecolor="black [3213]" strokeweight="2pt"/>
            </w:pict>
          </mc:Fallback>
        </mc:AlternateContent>
      </w:r>
      <w:r>
        <w:rPr>
          <w:noProof/>
        </w:rPr>
        <w:drawing>
          <wp:inline distT="0" distB="0" distL="0" distR="0" wp14:anchorId="1C408FC6" wp14:editId="73D8668F">
            <wp:extent cx="5440680" cy="2720340"/>
            <wp:effectExtent l="0" t="0" r="7620" b="38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440680" cy="2720340"/>
                    </a:xfrm>
                    <a:prstGeom prst="rect">
                      <a:avLst/>
                    </a:prstGeom>
                    <a:noFill/>
                    <a:ln>
                      <a:noFill/>
                    </a:ln>
                  </pic:spPr>
                </pic:pic>
              </a:graphicData>
            </a:graphic>
          </wp:inline>
        </w:drawing>
      </w:r>
    </w:p>
    <w:p w14:paraId="4059C390" w14:textId="41FC4883" w:rsidR="00EF52FD" w:rsidRDefault="00EF52FD" w:rsidP="006337BB">
      <w:pPr>
        <w:jc w:val="center"/>
      </w:pPr>
      <w:r>
        <w:t xml:space="preserve">Gambar </w:t>
      </w:r>
      <w:r w:rsidR="004C4F60">
        <w:t>1</w:t>
      </w:r>
      <w:r>
        <w:t xml:space="preserve"> : Tampilan Welcome dari </w:t>
      </w:r>
      <w:r w:rsidRPr="00632C08">
        <w:rPr>
          <w:i/>
          <w:iCs/>
        </w:rPr>
        <w:t>App Inventor</w:t>
      </w:r>
      <w:r>
        <w:t xml:space="preserve"> </w:t>
      </w:r>
    </w:p>
    <w:p w14:paraId="4EB03BC9" w14:textId="5380DCAC" w:rsidR="00EF52FD" w:rsidRDefault="00EF52FD" w:rsidP="00E60AAA">
      <w:r>
        <w:rPr>
          <w:noProof/>
        </w:rPr>
        <mc:AlternateContent>
          <mc:Choice Requires="wps">
            <w:drawing>
              <wp:anchor distT="0" distB="0" distL="114300" distR="114300" simplePos="0" relativeHeight="251685888" behindDoc="0" locked="0" layoutInCell="1" allowOverlap="1" wp14:anchorId="4FE36EAA" wp14:editId="360A5F92">
                <wp:simplePos x="0" y="0"/>
                <wp:positionH relativeFrom="column">
                  <wp:posOffset>192405</wp:posOffset>
                </wp:positionH>
                <wp:positionV relativeFrom="paragraph">
                  <wp:posOffset>1638935</wp:posOffset>
                </wp:positionV>
                <wp:extent cx="5935980" cy="1188720"/>
                <wp:effectExtent l="0" t="0" r="26670" b="11430"/>
                <wp:wrapNone/>
                <wp:docPr id="17" name="Rectangle 17"/>
                <wp:cNvGraphicFramePr/>
                <a:graphic xmlns:a="http://schemas.openxmlformats.org/drawingml/2006/main">
                  <a:graphicData uri="http://schemas.microsoft.com/office/word/2010/wordprocessingShape">
                    <wps:wsp>
                      <wps:cNvSpPr/>
                      <wps:spPr>
                        <a:xfrm>
                          <a:off x="0" y="0"/>
                          <a:ext cx="5935980" cy="1188720"/>
                        </a:xfrm>
                        <a:prstGeom prst="rect">
                          <a:avLst/>
                        </a:prstGeom>
                        <a:noFill/>
                        <a:ln w="254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99640DF" id="Rectangle 17" o:spid="_x0000_s1026" style="position:absolute;margin-left:15.15pt;margin-top:129.05pt;width:467.4pt;height:93.6pt;z-index:2516858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" filled="f" strokecolor="#1f3763 [1604]" strokeweight="2pt"/>
            </w:pict>
          </mc:Fallback>
        </mc:AlternateContent>
      </w:r>
      <w:r>
        <w:t xml:space="preserve">Setelah kita tekan tombol continue dari halaman welcome, maka akan tampil jendela halaman yang menampilan project yang pernah kita buat. Project yang tampil dalam halaman ini lengkap dengan waktu atau date-time, saat kita membuat dan terakhir modifikasi project.File project </w:t>
      </w:r>
      <w:r w:rsidR="008A76C6">
        <w:t>s</w:t>
      </w:r>
      <w:r>
        <w:t xml:space="preserve">ecara </w:t>
      </w:r>
      <w:r w:rsidRPr="00632C08">
        <w:rPr>
          <w:i/>
          <w:iCs/>
        </w:rPr>
        <w:t>default</w:t>
      </w:r>
      <w:r>
        <w:t xml:space="preserve"> tersimpan dalam server </w:t>
      </w:r>
      <w:r w:rsidRPr="00632C08">
        <w:rPr>
          <w:i/>
          <w:iCs/>
        </w:rPr>
        <w:t>MIT App Inventor</w:t>
      </w:r>
      <w:r>
        <w:t xml:space="preserve">. Bila kita akan membuat baru, kita tinggal klik tombol start new project. Bila kita akan memodifikasi </w:t>
      </w:r>
      <w:r w:rsidRPr="00632C08">
        <w:rPr>
          <w:i/>
          <w:iCs/>
        </w:rPr>
        <w:t xml:space="preserve">project </w:t>
      </w:r>
      <w:r>
        <w:t xml:space="preserve">yang pernah kita buat, kita tinggal klik nama project. Lihat gambar </w:t>
      </w:r>
      <w:r w:rsidR="004C4F60">
        <w:t>2</w:t>
      </w:r>
    </w:p>
    <w:p w14:paraId="59F26B01" w14:textId="77777777" w:rsidR="00EF52FD" w:rsidRDefault="00EF52FD" w:rsidP="006337BB">
      <w:r>
        <w:rPr>
          <w:noProof/>
        </w:rPr>
        <w:drawing>
          <wp:inline distT="0" distB="0" distL="0" distR="0" wp14:anchorId="5CB33E0B" wp14:editId="636025C1">
            <wp:extent cx="5935980" cy="1150620"/>
            <wp:effectExtent l="0" t="0" r="762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35980" cy="1150620"/>
                    </a:xfrm>
                    <a:prstGeom prst="rect">
                      <a:avLst/>
                    </a:prstGeom>
                    <a:noFill/>
                    <a:ln>
                      <a:noFill/>
                    </a:ln>
                  </pic:spPr>
                </pic:pic>
              </a:graphicData>
            </a:graphic>
          </wp:inline>
        </w:drawing>
      </w:r>
    </w:p>
    <w:p w14:paraId="43FFEF2A" w14:textId="3BF39095" w:rsidR="00EF52FD" w:rsidRDefault="00EF52FD" w:rsidP="006337BB">
      <w:pPr>
        <w:jc w:val="center"/>
      </w:pPr>
      <w:r>
        <w:t xml:space="preserve">Gambar </w:t>
      </w:r>
      <w:r w:rsidR="004C4F60">
        <w:t>2</w:t>
      </w:r>
      <w:r>
        <w:t xml:space="preserve"> : Tampilan </w:t>
      </w:r>
      <w:r w:rsidRPr="00632C08">
        <w:rPr>
          <w:i/>
          <w:iCs/>
        </w:rPr>
        <w:t>list project</w:t>
      </w:r>
    </w:p>
    <w:p w14:paraId="16C685DE" w14:textId="77777777" w:rsidR="00E60AAA" w:rsidRDefault="00EF52FD" w:rsidP="006337BB">
      <w:r>
        <w:t xml:space="preserve">Setelah kita mengklik start </w:t>
      </w:r>
      <w:r w:rsidRPr="00632C08">
        <w:rPr>
          <w:i/>
          <w:iCs/>
        </w:rPr>
        <w:t>new project</w:t>
      </w:r>
      <w:r>
        <w:t xml:space="preserve">, maka tampil jendela halaman berikut ini. </w:t>
      </w:r>
    </w:p>
    <w:p w14:paraId="4C86E404" w14:textId="47014525" w:rsidR="00EF52FD" w:rsidRDefault="00EF52FD" w:rsidP="006337BB">
      <w:r>
        <w:t xml:space="preserve">Lihat gambar </w:t>
      </w:r>
      <w:r w:rsidR="004C4F60">
        <w:t>3</w:t>
      </w:r>
    </w:p>
    <w:p w14:paraId="6DE64B69" w14:textId="03939656" w:rsidR="00EF52FD" w:rsidRDefault="00E60AAA" w:rsidP="00E60AAA">
      <w:pPr>
        <w:jc w:val="left"/>
      </w:pPr>
      <w:r>
        <w:rPr>
          <w:noProof/>
        </w:rPr>
        <w:lastRenderedPageBreak/>
        <mc:AlternateContent>
          <mc:Choice Requires="wps">
            <w:drawing>
              <wp:anchor distT="0" distB="0" distL="114300" distR="114300" simplePos="0" relativeHeight="251682816" behindDoc="0" locked="0" layoutInCell="1" allowOverlap="1" wp14:anchorId="1FFBFF3C" wp14:editId="1F6B2F51">
                <wp:simplePos x="0" y="0"/>
                <wp:positionH relativeFrom="column">
                  <wp:posOffset>182880</wp:posOffset>
                </wp:positionH>
                <wp:positionV relativeFrom="paragraph">
                  <wp:posOffset>2685415</wp:posOffset>
                </wp:positionV>
                <wp:extent cx="5935980" cy="213360"/>
                <wp:effectExtent l="0" t="0" r="26670" b="15240"/>
                <wp:wrapNone/>
                <wp:docPr id="6" name="Rectangle 6"/>
                <wp:cNvGraphicFramePr/>
                <a:graphic xmlns:a="http://schemas.openxmlformats.org/drawingml/2006/main">
                  <a:graphicData uri="http://schemas.microsoft.com/office/word/2010/wordprocessingShape">
                    <wps:wsp>
                      <wps:cNvSpPr/>
                      <wps:spPr>
                        <a:xfrm>
                          <a:off x="0" y="0"/>
                          <a:ext cx="5935980" cy="213360"/>
                        </a:xfrm>
                        <a:prstGeom prst="rect">
                          <a:avLst/>
                        </a:prstGeom>
                        <a:noFill/>
                        <a:ln w="2222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8ED1260" id="Rectangle 6" o:spid="_x0000_s1026" style="position:absolute;margin-left:14.4pt;margin-top:211.45pt;width:467.4pt;height:16.8pt;z-index:2516828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" filled="f" strokecolor="red" strokeweight="1.75pt"/>
            </w:pict>
          </mc:Fallback>
        </mc:AlternateContent>
      </w:r>
      <w:r w:rsidR="00EF52FD">
        <w:rPr>
          <w:noProof/>
        </w:rPr>
        <mc:AlternateContent>
          <mc:Choice Requires="wps">
            <w:drawing>
              <wp:anchor distT="0" distB="0" distL="114300" distR="114300" simplePos="0" relativeHeight="251684864" behindDoc="0" locked="0" layoutInCell="1" allowOverlap="1" wp14:anchorId="7A953D51" wp14:editId="43CF1AFB">
                <wp:simplePos x="0" y="0"/>
                <wp:positionH relativeFrom="column">
                  <wp:posOffset>181610</wp:posOffset>
                </wp:positionH>
                <wp:positionV relativeFrom="paragraph">
                  <wp:posOffset>-1270</wp:posOffset>
                </wp:positionV>
                <wp:extent cx="6593205" cy="4808220"/>
                <wp:effectExtent l="0" t="0" r="17145" b="11430"/>
                <wp:wrapNone/>
                <wp:docPr id="15" name="Rectangle 15"/>
                <wp:cNvGraphicFramePr/>
                <a:graphic xmlns:a="http://schemas.openxmlformats.org/drawingml/2006/main">
                  <a:graphicData uri="http://schemas.microsoft.com/office/word/2010/wordprocessingShape">
                    <wps:wsp>
                      <wps:cNvSpPr/>
                      <wps:spPr>
                        <a:xfrm>
                          <a:off x="0" y="0"/>
                          <a:ext cx="6593205" cy="4808220"/>
                        </a:xfrm>
                        <a:prstGeom prst="rect">
                          <a:avLst/>
                        </a:prstGeom>
                        <a:noFill/>
                        <a:ln w="254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6C4829F" id="Rectangle 15" o:spid="_x0000_s1026" style="position:absolute;margin-left:14.3pt;margin-top:-.1pt;width:519.15pt;height:378.6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" filled="f" strokecolor="black [3213]" strokeweight="2pt"/>
            </w:pict>
          </mc:Fallback>
        </mc:AlternateContent>
      </w:r>
      <w:r w:rsidR="00EF52FD">
        <w:rPr>
          <w:noProof/>
        </w:rPr>
        <w:drawing>
          <wp:inline distT="0" distB="0" distL="0" distR="0" wp14:anchorId="17704429" wp14:editId="426BBB94">
            <wp:extent cx="6593320" cy="252222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594710" cy="2522752"/>
                    </a:xfrm>
                    <a:prstGeom prst="rect">
                      <a:avLst/>
                    </a:prstGeom>
                    <a:noFill/>
                    <a:ln>
                      <a:noFill/>
                    </a:ln>
                  </pic:spPr>
                </pic:pic>
              </a:graphicData>
            </a:graphic>
          </wp:inline>
        </w:drawing>
      </w:r>
    </w:p>
    <w:p w14:paraId="36E7F2CE" w14:textId="24AEF034" w:rsidR="00EF52FD" w:rsidRDefault="00EF52FD" w:rsidP="006337BB">
      <w:pPr>
        <w:jc w:val="center"/>
      </w:pPr>
      <w:r>
        <w:rPr>
          <w:noProof/>
        </w:rPr>
        <w:drawing>
          <wp:inline distT="0" distB="0" distL="0" distR="0" wp14:anchorId="42544A92" wp14:editId="36BDA8CB">
            <wp:extent cx="5935980" cy="1958340"/>
            <wp:effectExtent l="0" t="0" r="7620"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35980" cy="1958340"/>
                    </a:xfrm>
                    <a:prstGeom prst="rect">
                      <a:avLst/>
                    </a:prstGeom>
                    <a:noFill/>
                    <a:ln>
                      <a:noFill/>
                    </a:ln>
                  </pic:spPr>
                </pic:pic>
              </a:graphicData>
            </a:graphic>
          </wp:inline>
        </w:drawing>
      </w:r>
    </w:p>
    <w:p w14:paraId="7B5AA5D2" w14:textId="3B6E000B" w:rsidR="00EF52FD" w:rsidRPr="00632C08" w:rsidRDefault="00EF52FD" w:rsidP="006337BB">
      <w:pPr>
        <w:jc w:val="center"/>
        <w:rPr>
          <w:i/>
          <w:iCs/>
        </w:rPr>
      </w:pPr>
      <w:r>
        <w:t xml:space="preserve">Gambar </w:t>
      </w:r>
      <w:r w:rsidR="004C4F60">
        <w:t>3</w:t>
      </w:r>
      <w:r>
        <w:t xml:space="preserve"> : Tampilan jendela disain komponen </w:t>
      </w:r>
      <w:r w:rsidRPr="00632C08">
        <w:rPr>
          <w:i/>
          <w:iCs/>
        </w:rPr>
        <w:t>disigner</w:t>
      </w:r>
    </w:p>
    <w:p w14:paraId="5F985316" w14:textId="77777777" w:rsidR="00EF52FD" w:rsidRDefault="00EF52FD" w:rsidP="006337BB">
      <w:r>
        <w:t>Komponen -komponen yang terdapat dalam dsigner sebagai berikut :</w:t>
      </w:r>
    </w:p>
    <w:p w14:paraId="71B85F1C" w14:textId="77777777" w:rsidR="00EF52FD" w:rsidRDefault="00EF52FD" w:rsidP="006337BB">
      <w:pPr>
        <w:pStyle w:val="ListParagraph"/>
        <w:numPr>
          <w:ilvl w:val="0"/>
          <w:numId w:val="4"/>
        </w:numPr>
        <w:ind w:left="397" w:hanging="397"/>
        <w:rPr>
          <w:rFonts w:cs="Times New Roman"/>
        </w:rPr>
      </w:pPr>
      <w:r>
        <w:rPr>
          <w:rFonts w:cs="Times New Roman"/>
          <w:i/>
        </w:rPr>
        <w:t xml:space="preserve">Palette </w:t>
      </w:r>
      <w:r>
        <w:rPr>
          <w:rFonts w:cs="Times New Roman"/>
        </w:rPr>
        <w:t xml:space="preserve">berisi item yang digunakan untuk mendesain tampilan seperti </w:t>
      </w:r>
      <w:r>
        <w:rPr>
          <w:rFonts w:cs="Times New Roman"/>
          <w:i/>
        </w:rPr>
        <w:t xml:space="preserve">button, check box, date picker, image, label, </w:t>
      </w:r>
      <w:r>
        <w:rPr>
          <w:rFonts w:cs="Times New Roman"/>
        </w:rPr>
        <w:t>dan lain-lain.</w:t>
      </w:r>
    </w:p>
    <w:p w14:paraId="4925B97F" w14:textId="77777777" w:rsidR="00EF52FD" w:rsidRDefault="00EF52FD" w:rsidP="006337BB">
      <w:pPr>
        <w:pStyle w:val="ListParagraph"/>
        <w:numPr>
          <w:ilvl w:val="0"/>
          <w:numId w:val="4"/>
        </w:numPr>
        <w:ind w:left="397" w:hanging="397"/>
        <w:rPr>
          <w:rFonts w:cs="Times New Roman"/>
        </w:rPr>
      </w:pPr>
      <w:r>
        <w:rPr>
          <w:rFonts w:cs="Times New Roman"/>
          <w:i/>
        </w:rPr>
        <w:t xml:space="preserve">Viewer </w:t>
      </w:r>
      <w:r>
        <w:rPr>
          <w:rFonts w:cs="Times New Roman"/>
        </w:rPr>
        <w:t xml:space="preserve">digunakan sebagai area kerja untuk menampilkan tampilan aplikasi yang akan didesain. Kolom ini merupakan tempat item dari </w:t>
      </w:r>
      <w:r>
        <w:rPr>
          <w:rFonts w:cs="Times New Roman"/>
          <w:i/>
        </w:rPr>
        <w:t xml:space="preserve">palette </w:t>
      </w:r>
      <w:r>
        <w:rPr>
          <w:rFonts w:cs="Times New Roman"/>
        </w:rPr>
        <w:t xml:space="preserve">diletakkan dan ditata dengan cara </w:t>
      </w:r>
      <w:r>
        <w:rPr>
          <w:rFonts w:cs="Times New Roman"/>
          <w:i/>
        </w:rPr>
        <w:t>drag and drop</w:t>
      </w:r>
      <w:r>
        <w:rPr>
          <w:rFonts w:cs="Times New Roman"/>
        </w:rPr>
        <w:t>.</w:t>
      </w:r>
    </w:p>
    <w:p w14:paraId="474A0E95" w14:textId="77777777" w:rsidR="00EF52FD" w:rsidRDefault="00EF52FD" w:rsidP="006337BB">
      <w:pPr>
        <w:pStyle w:val="ListParagraph"/>
        <w:numPr>
          <w:ilvl w:val="0"/>
          <w:numId w:val="4"/>
        </w:numPr>
        <w:ind w:left="397" w:hanging="397"/>
        <w:rPr>
          <w:rFonts w:cs="Times New Roman"/>
        </w:rPr>
      </w:pPr>
      <w:r>
        <w:rPr>
          <w:rFonts w:cs="Times New Roman"/>
          <w:i/>
        </w:rPr>
        <w:t xml:space="preserve">Components </w:t>
      </w:r>
      <w:r>
        <w:rPr>
          <w:rFonts w:cs="Times New Roman"/>
        </w:rPr>
        <w:t xml:space="preserve">menampilkan struktur atau layer dari item-item </w:t>
      </w:r>
      <w:r>
        <w:rPr>
          <w:rFonts w:cs="Times New Roman"/>
          <w:i/>
        </w:rPr>
        <w:t xml:space="preserve">palette </w:t>
      </w:r>
      <w:r>
        <w:rPr>
          <w:rFonts w:cs="Times New Roman"/>
        </w:rPr>
        <w:t>yang digunakan dalam proyek.</w:t>
      </w:r>
    </w:p>
    <w:p w14:paraId="7F1E54F9" w14:textId="77777777" w:rsidR="00EF52FD" w:rsidRDefault="00EF52FD" w:rsidP="006337BB">
      <w:pPr>
        <w:pStyle w:val="ListParagraph"/>
        <w:numPr>
          <w:ilvl w:val="0"/>
          <w:numId w:val="4"/>
        </w:numPr>
        <w:ind w:left="397" w:hanging="397"/>
        <w:rPr>
          <w:rFonts w:cs="Times New Roman"/>
        </w:rPr>
      </w:pPr>
      <w:r>
        <w:rPr>
          <w:rFonts w:cs="Times New Roman"/>
          <w:i/>
        </w:rPr>
        <w:t xml:space="preserve">Media </w:t>
      </w:r>
      <w:r>
        <w:rPr>
          <w:rFonts w:cs="Times New Roman"/>
        </w:rPr>
        <w:t>digunakan sebagai kolom untuk mengelola file-file gambar, video dan audio yang dipakai dalam mendesain aplikasi.</w:t>
      </w:r>
    </w:p>
    <w:p w14:paraId="49AED569" w14:textId="77777777" w:rsidR="00EF52FD" w:rsidRDefault="00EF52FD" w:rsidP="006337BB">
      <w:pPr>
        <w:pStyle w:val="ListParagraph"/>
        <w:numPr>
          <w:ilvl w:val="0"/>
          <w:numId w:val="4"/>
        </w:numPr>
        <w:ind w:left="397" w:hanging="397"/>
        <w:rPr>
          <w:rFonts w:cs="Times New Roman"/>
        </w:rPr>
      </w:pPr>
      <w:r>
        <w:rPr>
          <w:rFonts w:cs="Times New Roman"/>
          <w:i/>
        </w:rPr>
        <w:lastRenderedPageBreak/>
        <w:t xml:space="preserve">Properties </w:t>
      </w:r>
      <w:r>
        <w:rPr>
          <w:rFonts w:cs="Times New Roman"/>
        </w:rPr>
        <w:t xml:space="preserve">merupakan kolom yang berisi detail dari setiap item </w:t>
      </w:r>
      <w:r>
        <w:rPr>
          <w:rFonts w:cs="Times New Roman"/>
          <w:i/>
        </w:rPr>
        <w:t xml:space="preserve">palette </w:t>
      </w:r>
      <w:r>
        <w:rPr>
          <w:rFonts w:cs="Times New Roman"/>
        </w:rPr>
        <w:t xml:space="preserve">yang dipakai seperti pemilihan warna, </w:t>
      </w:r>
      <w:r>
        <w:rPr>
          <w:rFonts w:cs="Times New Roman"/>
          <w:i/>
        </w:rPr>
        <w:t xml:space="preserve">background, height, width, </w:t>
      </w:r>
      <w:r>
        <w:rPr>
          <w:rFonts w:cs="Times New Roman"/>
        </w:rPr>
        <w:t>dan lain-lain.</w:t>
      </w:r>
    </w:p>
    <w:p w14:paraId="533DE7D9" w14:textId="060DDACB" w:rsidR="00EF52FD" w:rsidRDefault="00EF52FD" w:rsidP="006337BB">
      <w:pPr>
        <w:rPr>
          <w:rFonts w:cs="Times New Roman"/>
        </w:rPr>
      </w:pPr>
      <w:r>
        <w:rPr>
          <w:rFonts w:cs="Times New Roman"/>
        </w:rPr>
        <w:t>Selain tampilan komponen d</w:t>
      </w:r>
      <w:r w:rsidR="009F43A0">
        <w:rPr>
          <w:rFonts w:cs="Times New Roman"/>
        </w:rPr>
        <w:t>esig</w:t>
      </w:r>
      <w:r>
        <w:rPr>
          <w:rFonts w:cs="Times New Roman"/>
        </w:rPr>
        <w:t xml:space="preserve">ner, tak kalah penting dalam menjalankan aplikasi yang kita buat adalah jendela komponen block, Lihat gambar </w:t>
      </w:r>
      <w:r w:rsidR="004C4F60">
        <w:rPr>
          <w:rFonts w:cs="Times New Roman"/>
        </w:rPr>
        <w:t>4</w:t>
      </w:r>
    </w:p>
    <w:p w14:paraId="08F44D59" w14:textId="77777777" w:rsidR="00EF52FD" w:rsidRDefault="00EF52FD" w:rsidP="006337BB">
      <w:pPr>
        <w:rPr>
          <w:rFonts w:cs="Times New Roman"/>
        </w:rPr>
      </w:pPr>
      <w:r>
        <w:rPr>
          <w:rFonts w:cs="Times New Roman"/>
          <w:noProof/>
        </w:rPr>
        <mc:AlternateContent>
          <mc:Choice Requires="wps">
            <w:drawing>
              <wp:anchor distT="0" distB="0" distL="114300" distR="114300" simplePos="0" relativeHeight="251686912" behindDoc="0" locked="0" layoutInCell="1" allowOverlap="1" wp14:anchorId="250140D9" wp14:editId="240DA038">
                <wp:simplePos x="0" y="0"/>
                <wp:positionH relativeFrom="column">
                  <wp:posOffset>184785</wp:posOffset>
                </wp:positionH>
                <wp:positionV relativeFrom="paragraph">
                  <wp:posOffset>1905</wp:posOffset>
                </wp:positionV>
                <wp:extent cx="6004560" cy="2087880"/>
                <wp:effectExtent l="0" t="0" r="15240" b="26670"/>
                <wp:wrapNone/>
                <wp:docPr id="18" name="Rectangle 18"/>
                <wp:cNvGraphicFramePr/>
                <a:graphic xmlns:a="http://schemas.openxmlformats.org/drawingml/2006/main">
                  <a:graphicData uri="http://schemas.microsoft.com/office/word/2010/wordprocessingShape">
                    <wps:wsp>
                      <wps:cNvSpPr/>
                      <wps:spPr>
                        <a:xfrm>
                          <a:off x="0" y="0"/>
                          <a:ext cx="6004560" cy="2087880"/>
                        </a:xfrm>
                        <a:prstGeom prst="rect">
                          <a:avLst/>
                        </a:prstGeom>
                        <a:noFill/>
                        <a:ln w="254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156C604" id="Rectangle 18" o:spid="_x0000_s1026" style="position:absolute;margin-left:14.55pt;margin-top:.15pt;width:472.8pt;height:164.4pt;z-index:2516869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" filled="f" strokecolor="black [3213]" strokeweight="2pt"/>
            </w:pict>
          </mc:Fallback>
        </mc:AlternateContent>
      </w:r>
      <w:r>
        <w:rPr>
          <w:rFonts w:cs="Times New Roman"/>
          <w:noProof/>
        </w:rPr>
        <w:drawing>
          <wp:inline distT="0" distB="0" distL="0" distR="0" wp14:anchorId="7049E43B" wp14:editId="5DC5AD0F">
            <wp:extent cx="5943600" cy="2087880"/>
            <wp:effectExtent l="0" t="0" r="0"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3600" cy="2087880"/>
                    </a:xfrm>
                    <a:prstGeom prst="rect">
                      <a:avLst/>
                    </a:prstGeom>
                    <a:noFill/>
                    <a:ln>
                      <a:noFill/>
                    </a:ln>
                  </pic:spPr>
                </pic:pic>
              </a:graphicData>
            </a:graphic>
          </wp:inline>
        </w:drawing>
      </w:r>
    </w:p>
    <w:p w14:paraId="1F47F6D2" w14:textId="75CB84DC" w:rsidR="00EF52FD" w:rsidRDefault="00EF52FD" w:rsidP="006337BB">
      <w:pPr>
        <w:jc w:val="center"/>
        <w:rPr>
          <w:rFonts w:cs="Times New Roman"/>
        </w:rPr>
      </w:pPr>
      <w:r>
        <w:rPr>
          <w:rFonts w:cs="Times New Roman"/>
        </w:rPr>
        <w:t xml:space="preserve">Gambar </w:t>
      </w:r>
      <w:r w:rsidR="004C4F60">
        <w:rPr>
          <w:rFonts w:cs="Times New Roman"/>
        </w:rPr>
        <w:t>4</w:t>
      </w:r>
      <w:r>
        <w:rPr>
          <w:rFonts w:cs="Times New Roman"/>
        </w:rPr>
        <w:t xml:space="preserve"> : Tampilan jendela komponen block</w:t>
      </w:r>
    </w:p>
    <w:p w14:paraId="26D4A591" w14:textId="64663B68" w:rsidR="00EF52FD" w:rsidRDefault="00EF52FD" w:rsidP="006337BB">
      <w:pPr>
        <w:rPr>
          <w:rFonts w:cs="Times New Roman"/>
        </w:rPr>
      </w:pPr>
      <w:r>
        <w:rPr>
          <w:rFonts w:cs="Times New Roman"/>
        </w:rPr>
        <w:t>Pada tampilan jendela komponen block, kita tingga</w:t>
      </w:r>
      <w:r w:rsidR="009F43A0">
        <w:rPr>
          <w:rFonts w:cs="Times New Roman"/>
        </w:rPr>
        <w:t>l</w:t>
      </w:r>
      <w:r>
        <w:rPr>
          <w:rFonts w:cs="Times New Roman"/>
        </w:rPr>
        <w:t xml:space="preserve"> men </w:t>
      </w:r>
      <w:r w:rsidRPr="00632C08">
        <w:rPr>
          <w:rFonts w:cs="Times New Roman"/>
          <w:i/>
          <w:iCs/>
        </w:rPr>
        <w:t>drag and drop</w:t>
      </w:r>
      <w:r>
        <w:rPr>
          <w:rFonts w:cs="Times New Roman"/>
        </w:rPr>
        <w:t xml:space="preserve"> dari block yang sudah kita siapkan di jendela komponen d</w:t>
      </w:r>
      <w:r w:rsidR="009F43A0">
        <w:rPr>
          <w:rFonts w:cs="Times New Roman"/>
        </w:rPr>
        <w:t>e</w:t>
      </w:r>
      <w:r>
        <w:rPr>
          <w:rFonts w:cs="Times New Roman"/>
        </w:rPr>
        <w:t xml:space="preserve">signer. Block – block yang disediakan sangat mirip dengan permainan Puzzel, dinama ada bagian yang menonjol dan ada bagian yang terbuka. Sehingga block tersebut bisa dipasangkan dan saling locking satu sama lain. Lihat gambar </w:t>
      </w:r>
      <w:r w:rsidR="004C4F60">
        <w:rPr>
          <w:rFonts w:cs="Times New Roman"/>
        </w:rPr>
        <w:t>5</w:t>
      </w:r>
      <w:r>
        <w:rPr>
          <w:rFonts w:cs="Times New Roman"/>
        </w:rPr>
        <w:t xml:space="preserve"> dan </w:t>
      </w:r>
      <w:r w:rsidR="004C4F60">
        <w:rPr>
          <w:rFonts w:cs="Times New Roman"/>
        </w:rPr>
        <w:t>6</w:t>
      </w:r>
    </w:p>
    <w:p w14:paraId="46E065E5" w14:textId="77777777" w:rsidR="00EF52FD" w:rsidRDefault="00EF52FD" w:rsidP="006337BB">
      <w:pPr>
        <w:jc w:val="center"/>
        <w:rPr>
          <w:rFonts w:cs="Times New Roman"/>
        </w:rPr>
      </w:pPr>
      <w:r>
        <w:rPr>
          <w:rFonts w:cs="Times New Roman"/>
          <w:noProof/>
        </w:rPr>
        <mc:AlternateContent>
          <mc:Choice Requires="wps">
            <w:drawing>
              <wp:anchor distT="0" distB="0" distL="114300" distR="114300" simplePos="0" relativeHeight="251687936" behindDoc="0" locked="0" layoutInCell="1" allowOverlap="1" wp14:anchorId="038CFB95" wp14:editId="7A108ABF">
                <wp:simplePos x="0" y="0"/>
                <wp:positionH relativeFrom="column">
                  <wp:posOffset>184785</wp:posOffset>
                </wp:positionH>
                <wp:positionV relativeFrom="paragraph">
                  <wp:posOffset>1905</wp:posOffset>
                </wp:positionV>
                <wp:extent cx="5935980" cy="1821180"/>
                <wp:effectExtent l="0" t="0" r="26670" b="26670"/>
                <wp:wrapNone/>
                <wp:docPr id="19" name="Rectangle 19"/>
                <wp:cNvGraphicFramePr/>
                <a:graphic xmlns:a="http://schemas.openxmlformats.org/drawingml/2006/main">
                  <a:graphicData uri="http://schemas.microsoft.com/office/word/2010/wordprocessingShape">
                    <wps:wsp>
                      <wps:cNvSpPr/>
                      <wps:spPr>
                        <a:xfrm>
                          <a:off x="0" y="0"/>
                          <a:ext cx="5935980" cy="1821180"/>
                        </a:xfrm>
                        <a:prstGeom prst="rect">
                          <a:avLst/>
                        </a:prstGeom>
                        <a:noFill/>
                        <a:ln w="254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CA0FA60" id="Rectangle 19" o:spid="_x0000_s1026" style="position:absolute;margin-left:14.55pt;margin-top:.15pt;width:467.4pt;height:143.4pt;z-index:2516879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" filled="f" strokecolor="black [3213]" strokeweight="2pt"/>
            </w:pict>
          </mc:Fallback>
        </mc:AlternateContent>
      </w:r>
      <w:r>
        <w:rPr>
          <w:rFonts w:cs="Times New Roman"/>
          <w:noProof/>
        </w:rPr>
        <w:drawing>
          <wp:inline distT="0" distB="0" distL="0" distR="0" wp14:anchorId="4FB0B56B" wp14:editId="492CA030">
            <wp:extent cx="5935980" cy="1668780"/>
            <wp:effectExtent l="0" t="0" r="762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35980" cy="1668780"/>
                    </a:xfrm>
                    <a:prstGeom prst="rect">
                      <a:avLst/>
                    </a:prstGeom>
                    <a:noFill/>
                    <a:ln>
                      <a:noFill/>
                    </a:ln>
                  </pic:spPr>
                </pic:pic>
              </a:graphicData>
            </a:graphic>
          </wp:inline>
        </w:drawing>
      </w:r>
    </w:p>
    <w:p w14:paraId="29B1E134" w14:textId="784C2606" w:rsidR="00EF52FD" w:rsidRDefault="00EF52FD" w:rsidP="006337BB">
      <w:pPr>
        <w:jc w:val="center"/>
        <w:rPr>
          <w:rFonts w:cs="Times New Roman"/>
        </w:rPr>
      </w:pPr>
      <w:r>
        <w:rPr>
          <w:rFonts w:cs="Times New Roman"/>
        </w:rPr>
        <w:t xml:space="preserve">Gambar </w:t>
      </w:r>
      <w:r w:rsidR="004C4F60">
        <w:rPr>
          <w:rFonts w:cs="Times New Roman"/>
        </w:rPr>
        <w:t>5</w:t>
      </w:r>
      <w:r>
        <w:rPr>
          <w:rFonts w:cs="Times New Roman"/>
        </w:rPr>
        <w:t xml:space="preserve"> : Tampilan block control : if ..then</w:t>
      </w:r>
    </w:p>
    <w:p w14:paraId="281947A8" w14:textId="77777777" w:rsidR="00EF52FD" w:rsidRDefault="00EF52FD" w:rsidP="006337BB">
      <w:pPr>
        <w:jc w:val="center"/>
        <w:rPr>
          <w:rFonts w:cs="Times New Roman"/>
        </w:rPr>
      </w:pPr>
      <w:r>
        <w:rPr>
          <w:rFonts w:cs="Times New Roman"/>
          <w:noProof/>
        </w:rPr>
        <w:lastRenderedPageBreak/>
        <mc:AlternateContent>
          <mc:Choice Requires="wps">
            <w:drawing>
              <wp:anchor distT="0" distB="0" distL="114300" distR="114300" simplePos="0" relativeHeight="251688960" behindDoc="0" locked="0" layoutInCell="1" allowOverlap="1" wp14:anchorId="500A34DE" wp14:editId="1332FC24">
                <wp:simplePos x="0" y="0"/>
                <wp:positionH relativeFrom="column">
                  <wp:posOffset>184785</wp:posOffset>
                </wp:positionH>
                <wp:positionV relativeFrom="paragraph">
                  <wp:posOffset>-51435</wp:posOffset>
                </wp:positionV>
                <wp:extent cx="5981700" cy="1874520"/>
                <wp:effectExtent l="0" t="0" r="19050" b="11430"/>
                <wp:wrapNone/>
                <wp:docPr id="20" name="Rectangle 20"/>
                <wp:cNvGraphicFramePr/>
                <a:graphic xmlns:a="http://schemas.openxmlformats.org/drawingml/2006/main">
                  <a:graphicData uri="http://schemas.microsoft.com/office/word/2010/wordprocessingShape">
                    <wps:wsp>
                      <wps:cNvSpPr/>
                      <wps:spPr>
                        <a:xfrm>
                          <a:off x="0" y="0"/>
                          <a:ext cx="5981700" cy="1874520"/>
                        </a:xfrm>
                        <a:prstGeom prst="rect">
                          <a:avLst/>
                        </a:prstGeom>
                        <a:noFill/>
                        <a:ln w="254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39043D4" id="Rectangle 20" o:spid="_x0000_s1026" style="position:absolute;margin-left:14.55pt;margin-top:-4.05pt;width:471pt;height:147.6pt;z-index:2516889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" filled="f" strokecolor="black [3213]" strokeweight="2pt"/>
            </w:pict>
          </mc:Fallback>
        </mc:AlternateContent>
      </w:r>
      <w:r>
        <w:rPr>
          <w:rFonts w:cs="Times New Roman"/>
          <w:noProof/>
        </w:rPr>
        <w:drawing>
          <wp:inline distT="0" distB="0" distL="0" distR="0" wp14:anchorId="7FF1E49F" wp14:editId="7DDCA5F0">
            <wp:extent cx="5943600" cy="1744980"/>
            <wp:effectExtent l="0" t="0" r="0"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1744980"/>
                    </a:xfrm>
                    <a:prstGeom prst="rect">
                      <a:avLst/>
                    </a:prstGeom>
                    <a:noFill/>
                    <a:ln>
                      <a:noFill/>
                    </a:ln>
                  </pic:spPr>
                </pic:pic>
              </a:graphicData>
            </a:graphic>
          </wp:inline>
        </w:drawing>
      </w:r>
    </w:p>
    <w:p w14:paraId="6CDEC19C" w14:textId="052C850A" w:rsidR="00EF52FD" w:rsidRPr="00632C08" w:rsidRDefault="00EF52FD" w:rsidP="006337BB">
      <w:pPr>
        <w:jc w:val="center"/>
        <w:rPr>
          <w:rFonts w:cs="Times New Roman"/>
          <w:i/>
          <w:iCs/>
        </w:rPr>
      </w:pPr>
      <w:r>
        <w:rPr>
          <w:rFonts w:cs="Times New Roman"/>
        </w:rPr>
        <w:t xml:space="preserve">Gambar </w:t>
      </w:r>
      <w:r w:rsidR="004C4F60">
        <w:rPr>
          <w:rFonts w:cs="Times New Roman"/>
        </w:rPr>
        <w:t>6</w:t>
      </w:r>
      <w:r>
        <w:rPr>
          <w:rFonts w:cs="Times New Roman"/>
        </w:rPr>
        <w:t xml:space="preserve"> : Tampilan block yang terhubung dengan block lain seperti permainan </w:t>
      </w:r>
      <w:r w:rsidRPr="00632C08">
        <w:rPr>
          <w:rFonts w:cs="Times New Roman"/>
          <w:i/>
          <w:iCs/>
        </w:rPr>
        <w:t>puzzel</w:t>
      </w:r>
    </w:p>
    <w:p w14:paraId="38B665C0" w14:textId="4101FA1F" w:rsidR="00EF52FD" w:rsidRDefault="00EF52FD" w:rsidP="006337BB">
      <w:r>
        <w:rPr>
          <w:rFonts w:cs="Times New Roman"/>
        </w:rPr>
        <w:t xml:space="preserve">Tahap terakhir adalah mensimulasikan aplikasi. </w:t>
      </w:r>
      <w:r>
        <w:t xml:space="preserve">Sebelum mensimulatorkan, smartphone atau tablet harus terintall </w:t>
      </w:r>
      <w:r w:rsidRPr="00632C08">
        <w:rPr>
          <w:i/>
          <w:iCs/>
        </w:rPr>
        <w:t>MIT Ai2 Companion</w:t>
      </w:r>
      <w:r>
        <w:t xml:space="preserve"> yang diunduh di </w:t>
      </w:r>
      <w:r w:rsidRPr="00632C08">
        <w:rPr>
          <w:i/>
          <w:iCs/>
        </w:rPr>
        <w:t>playstore</w:t>
      </w:r>
      <w:r>
        <w:t xml:space="preserve"> secara gartis, lihat gambar </w:t>
      </w:r>
      <w:r w:rsidR="004C4F60">
        <w:t>7</w:t>
      </w:r>
    </w:p>
    <w:p w14:paraId="486A35C4" w14:textId="77777777" w:rsidR="00EF52FD" w:rsidRDefault="00EF52FD" w:rsidP="006337BB">
      <w:pPr>
        <w:jc w:val="center"/>
      </w:pPr>
      <w:r>
        <w:rPr>
          <w:noProof/>
        </w:rPr>
        <w:drawing>
          <wp:inline distT="0" distB="0" distL="0" distR="0" wp14:anchorId="14D6E3E6" wp14:editId="12F19DD6">
            <wp:extent cx="1577340" cy="2385060"/>
            <wp:effectExtent l="0" t="0" r="381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577340" cy="2385060"/>
                    </a:xfrm>
                    <a:prstGeom prst="rect">
                      <a:avLst/>
                    </a:prstGeom>
                    <a:noFill/>
                    <a:ln>
                      <a:noFill/>
                    </a:ln>
                  </pic:spPr>
                </pic:pic>
              </a:graphicData>
            </a:graphic>
          </wp:inline>
        </w:drawing>
      </w:r>
    </w:p>
    <w:p w14:paraId="2D9D70D4" w14:textId="59CA6330" w:rsidR="00EF52FD" w:rsidRDefault="00EF52FD" w:rsidP="006337BB">
      <w:pPr>
        <w:jc w:val="center"/>
      </w:pPr>
      <w:r>
        <w:t xml:space="preserve">Gambar </w:t>
      </w:r>
      <w:r w:rsidR="004C4F60">
        <w:t>7</w:t>
      </w:r>
      <w:r>
        <w:t xml:space="preserve"> : MIT AI2 Companion</w:t>
      </w:r>
    </w:p>
    <w:p w14:paraId="0BFE3994" w14:textId="03E54770" w:rsidR="00EF52FD" w:rsidRDefault="00EF52FD" w:rsidP="006337BB">
      <w:r>
        <w:t xml:space="preserve"> Cara mensimulatorkan aplikasi, tinggal kita kembali ke jendela designer kemudian klik menu </w:t>
      </w:r>
      <w:r w:rsidRPr="00632C08">
        <w:rPr>
          <w:i/>
          <w:iCs/>
        </w:rPr>
        <w:t>al companion</w:t>
      </w:r>
      <w:r>
        <w:t>, maka dilayar komputer terdapat QR Code atau 6 digit kode</w:t>
      </w:r>
    </w:p>
    <w:p w14:paraId="32F39DF6" w14:textId="77777777" w:rsidR="00EF52FD" w:rsidRDefault="00EF52FD" w:rsidP="006337BB"/>
    <w:p w14:paraId="46FFACE0" w14:textId="77777777" w:rsidR="00EF52FD" w:rsidRDefault="00EF52FD" w:rsidP="006337BB">
      <w:pPr>
        <w:jc w:val="center"/>
      </w:pPr>
      <w:r>
        <w:rPr>
          <w:noProof/>
        </w:rPr>
        <w:drawing>
          <wp:inline distT="0" distB="0" distL="0" distR="0" wp14:anchorId="5A40E5D2" wp14:editId="06BD8348">
            <wp:extent cx="3794760" cy="120396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794760" cy="1203960"/>
                    </a:xfrm>
                    <a:prstGeom prst="rect">
                      <a:avLst/>
                    </a:prstGeom>
                    <a:noFill/>
                    <a:ln>
                      <a:noFill/>
                    </a:ln>
                  </pic:spPr>
                </pic:pic>
              </a:graphicData>
            </a:graphic>
          </wp:inline>
        </w:drawing>
      </w:r>
    </w:p>
    <w:p w14:paraId="5997E44A" w14:textId="3478BE86" w:rsidR="00EF52FD" w:rsidRDefault="00EF52FD" w:rsidP="006337BB">
      <w:pPr>
        <w:jc w:val="center"/>
      </w:pPr>
      <w:r>
        <w:t xml:space="preserve">Gambar </w:t>
      </w:r>
      <w:r w:rsidR="004C4F60">
        <w:t>8</w:t>
      </w:r>
      <w:r>
        <w:t xml:space="preserve"> : Menu Al Companion dipilih</w:t>
      </w:r>
    </w:p>
    <w:p w14:paraId="331DDFB2" w14:textId="306D8B3E" w:rsidR="00EF52FD" w:rsidRDefault="00EF52FD" w:rsidP="006337BB">
      <w:r>
        <w:lastRenderedPageBreak/>
        <w:t xml:space="preserve">Kemudian </w:t>
      </w:r>
      <w:r w:rsidRPr="00632C08">
        <w:rPr>
          <w:i/>
          <w:iCs/>
        </w:rPr>
        <w:t>smartphone</w:t>
      </w:r>
      <w:r>
        <w:t xml:space="preserve"> yang sudah terinstall </w:t>
      </w:r>
      <w:r w:rsidRPr="00632C08">
        <w:rPr>
          <w:i/>
          <w:iCs/>
        </w:rPr>
        <w:t xml:space="preserve">MIT </w:t>
      </w:r>
      <w:r w:rsidR="009F43A0">
        <w:rPr>
          <w:i/>
          <w:iCs/>
        </w:rPr>
        <w:t>AI</w:t>
      </w:r>
      <w:r w:rsidRPr="00632C08">
        <w:rPr>
          <w:i/>
          <w:iCs/>
        </w:rPr>
        <w:t>2 Companion</w:t>
      </w:r>
      <w:r>
        <w:t xml:space="preserve"> , kita scan code tersebut atau dengan memasukan 6 digit kode yang tertera bersama QR code. </w:t>
      </w:r>
    </w:p>
    <w:p w14:paraId="1C1B9053" w14:textId="77777777" w:rsidR="00EF52FD" w:rsidRDefault="00EF52FD" w:rsidP="006337BB">
      <w:pPr>
        <w:jc w:val="center"/>
      </w:pPr>
      <w:r>
        <w:rPr>
          <w:noProof/>
        </w:rPr>
        <w:drawing>
          <wp:inline distT="0" distB="0" distL="0" distR="0" wp14:anchorId="2F621A67" wp14:editId="619BB290">
            <wp:extent cx="3233108" cy="5173052"/>
            <wp:effectExtent l="0" t="0" r="5715"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MIT I2.jpe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239308" cy="5182972"/>
                    </a:xfrm>
                    <a:prstGeom prst="rect">
                      <a:avLst/>
                    </a:prstGeom>
                  </pic:spPr>
                </pic:pic>
              </a:graphicData>
            </a:graphic>
          </wp:inline>
        </w:drawing>
      </w:r>
    </w:p>
    <w:p w14:paraId="687C7FC4" w14:textId="4106E48E" w:rsidR="00EF52FD" w:rsidRPr="00DC6872" w:rsidRDefault="00EF52FD" w:rsidP="006337BB">
      <w:pPr>
        <w:jc w:val="center"/>
        <w:rPr>
          <w:i/>
          <w:iCs/>
        </w:rPr>
      </w:pPr>
      <w:r>
        <w:t xml:space="preserve">Gambar </w:t>
      </w:r>
      <w:r w:rsidR="004C4F60">
        <w:t>9</w:t>
      </w:r>
      <w:r>
        <w:t xml:space="preserve"> : Tampilan </w:t>
      </w:r>
      <w:r w:rsidRPr="00DC6872">
        <w:rPr>
          <w:i/>
          <w:iCs/>
        </w:rPr>
        <w:t>MIT AI2 Companion</w:t>
      </w:r>
      <w:r>
        <w:t xml:space="preserve"> yang telah terinstal di </w:t>
      </w:r>
      <w:r w:rsidR="00DC6872">
        <w:t>s</w:t>
      </w:r>
      <w:r w:rsidRPr="00DC6872">
        <w:rPr>
          <w:i/>
          <w:iCs/>
        </w:rPr>
        <w:t>martphone</w:t>
      </w:r>
    </w:p>
    <w:p w14:paraId="0B3E6436" w14:textId="08FC71A2" w:rsidR="00EF52FD" w:rsidRDefault="00EF52FD" w:rsidP="006337BB">
      <w:r>
        <w:t>Pada gambar 1</w:t>
      </w:r>
      <w:r w:rsidR="004C4F60">
        <w:t>0</w:t>
      </w:r>
      <w:r>
        <w:t xml:space="preserve"> merupakan dukungan dari software </w:t>
      </w:r>
      <w:r w:rsidRPr="00DC6872">
        <w:rPr>
          <w:i/>
          <w:iCs/>
        </w:rPr>
        <w:t>app inventor</w:t>
      </w:r>
    </w:p>
    <w:p w14:paraId="73973592" w14:textId="77777777" w:rsidR="00EF52FD" w:rsidRDefault="00EF52FD" w:rsidP="006337BB">
      <w:pPr>
        <w:jc w:val="center"/>
        <w:rPr>
          <w:rFonts w:cs="Times New Roman"/>
        </w:rPr>
      </w:pPr>
      <w:r>
        <w:rPr>
          <w:rFonts w:cs="Times New Roman"/>
          <w:noProof/>
        </w:rPr>
        <w:lastRenderedPageBreak/>
        <w:drawing>
          <wp:inline distT="0" distB="0" distL="0" distR="0" wp14:anchorId="2D1E33A7" wp14:editId="7AB05260">
            <wp:extent cx="5577840" cy="2158474"/>
            <wp:effectExtent l="0" t="0" r="381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587798" cy="2162328"/>
                    </a:xfrm>
                    <a:prstGeom prst="rect">
                      <a:avLst/>
                    </a:prstGeom>
                    <a:noFill/>
                    <a:ln>
                      <a:noFill/>
                    </a:ln>
                  </pic:spPr>
                </pic:pic>
              </a:graphicData>
            </a:graphic>
          </wp:inline>
        </w:drawing>
      </w:r>
    </w:p>
    <w:p w14:paraId="0AEF0699" w14:textId="30F576CF" w:rsidR="00EF52FD" w:rsidRDefault="00EF52FD" w:rsidP="006337BB">
      <w:pPr>
        <w:jc w:val="center"/>
        <w:rPr>
          <w:rFonts w:cs="Times New Roman"/>
        </w:rPr>
      </w:pPr>
      <w:r>
        <w:rPr>
          <w:rFonts w:cs="Times New Roman"/>
        </w:rPr>
        <w:t>Gambar 1</w:t>
      </w:r>
      <w:r w:rsidR="004C4F60">
        <w:rPr>
          <w:rFonts w:cs="Times New Roman"/>
        </w:rPr>
        <w:t>0</w:t>
      </w:r>
      <w:r>
        <w:rPr>
          <w:rFonts w:cs="Times New Roman"/>
        </w:rPr>
        <w:t xml:space="preserve"> : Support dari </w:t>
      </w:r>
      <w:r w:rsidRPr="00DC6872">
        <w:rPr>
          <w:rFonts w:cs="Times New Roman"/>
          <w:i/>
          <w:iCs/>
        </w:rPr>
        <w:t>MIT App Inventor</w:t>
      </w:r>
      <w:r>
        <w:rPr>
          <w:rFonts w:cs="Times New Roman"/>
        </w:rPr>
        <w:t xml:space="preserve"> </w:t>
      </w:r>
    </w:p>
    <w:p w14:paraId="501E5345" w14:textId="77777777" w:rsidR="00EF52FD" w:rsidRDefault="00EF52FD" w:rsidP="006337BB"/>
    <w:p w14:paraId="72C851D2" w14:textId="4A15FFB9" w:rsidR="001D3F7F" w:rsidRPr="00BD0DB6" w:rsidRDefault="001D3F7F" w:rsidP="006337BB">
      <w:pPr>
        <w:pStyle w:val="ListParagraph"/>
        <w:numPr>
          <w:ilvl w:val="0"/>
          <w:numId w:val="8"/>
        </w:numPr>
        <w:spacing w:after="0"/>
        <w:ind w:left="0" w:hanging="357"/>
        <w:rPr>
          <w:b/>
          <w:bCs/>
        </w:rPr>
      </w:pPr>
      <w:r w:rsidRPr="00BD0DB6">
        <w:rPr>
          <w:b/>
          <w:bCs/>
        </w:rPr>
        <w:t xml:space="preserve">Praktikum </w:t>
      </w:r>
      <w:r w:rsidR="00912DBC">
        <w:rPr>
          <w:b/>
          <w:bCs/>
        </w:rPr>
        <w:t>Geomatik yang dilakukan mahasiswa Prodi Teknik Sipil</w:t>
      </w:r>
    </w:p>
    <w:p w14:paraId="09F7D682" w14:textId="77777777" w:rsidR="001D3F7F" w:rsidRDefault="001D3F7F" w:rsidP="006337BB">
      <w:r>
        <w:t xml:space="preserve">Praktikum lapangan di program studi Teknik Sipil merupakah kegiatan yang sangat penting untuk dilakukan. Mahasiswa diperkenalkan cara kerja peralatan dan mengoperasionalkan peralatan tersebut. Praktikum sebenarnya ada dua macam antara lain : praktikum laboratorium dan praktikum lapangan. Praktikum laboratorium dilakukan secara indoor dalam ruang laboratorium sedangkan paraktikum lapangan bersifat outdoor. Praktikum outdoor merupakan praktikum yang membutuhkan peralatan dan operator yang sudah dibekali dalam SOP penggunaan alat tersebut. </w:t>
      </w:r>
    </w:p>
    <w:p w14:paraId="03ECFE64" w14:textId="7E0CAF06" w:rsidR="001D3F7F" w:rsidRDefault="001D3F7F" w:rsidP="006337BB">
      <w:r>
        <w:t xml:space="preserve">Alat praktikum </w:t>
      </w:r>
      <w:r w:rsidRPr="00912DBC">
        <w:rPr>
          <w:i/>
          <w:iCs/>
        </w:rPr>
        <w:t>geomatik</w:t>
      </w:r>
      <w:r>
        <w:t xml:space="preserve"> yang akan dibahas dalam artikel ini adalah </w:t>
      </w:r>
      <w:r w:rsidRPr="00912DBC">
        <w:rPr>
          <w:i/>
          <w:iCs/>
        </w:rPr>
        <w:t>total station</w:t>
      </w:r>
      <w:r>
        <w:t xml:space="preserve">. Bagaimana mahasiswa dengan mudah mengoperaskan alat sambil menginput data </w:t>
      </w:r>
      <w:r w:rsidRPr="00DC6872">
        <w:rPr>
          <w:i/>
          <w:iCs/>
        </w:rPr>
        <w:t>real time</w:t>
      </w:r>
      <w:r w:rsidR="009F43A0">
        <w:rPr>
          <w:i/>
          <w:iCs/>
        </w:rPr>
        <w:t>?</w:t>
      </w:r>
      <w:r w:rsidR="009F43A0" w:rsidRPr="009F43A0">
        <w:t>Ini yang merupakan gagasan awal dari membangun aplikasi ini</w:t>
      </w:r>
      <w:r>
        <w:t xml:space="preserve">. Mahasiswa di lapangan tidak perlu menggunakan kertas kerja tapi lewat aplikasi android semua informasi yang dibutuhkan dalam mengisi form isian praktikum dapat dikerjakan secara mandiri dan </w:t>
      </w:r>
      <w:r w:rsidRPr="009F43A0">
        <w:rPr>
          <w:i/>
          <w:iCs/>
        </w:rPr>
        <w:t>online</w:t>
      </w:r>
      <w:r>
        <w:t xml:space="preserve">. </w:t>
      </w:r>
      <w:r w:rsidR="009F43A0">
        <w:t>Mahasiswa hanya perlu gawai saja.</w:t>
      </w:r>
    </w:p>
    <w:p w14:paraId="35E7E88B" w14:textId="30BFB298" w:rsidR="001D3F7F" w:rsidRDefault="001D3F7F" w:rsidP="006337BB">
      <w:r>
        <w:t xml:space="preserve">Perangkat software yang dipakai adalah aplikasi android yang dapat mengirimkan data secara </w:t>
      </w:r>
      <w:r w:rsidRPr="00912DBC">
        <w:rPr>
          <w:i/>
          <w:iCs/>
        </w:rPr>
        <w:t>real time</w:t>
      </w:r>
      <w:r>
        <w:t xml:space="preserve"> ke </w:t>
      </w:r>
      <w:r w:rsidRPr="00912DBC">
        <w:rPr>
          <w:i/>
          <w:iCs/>
        </w:rPr>
        <w:t>cloud storage</w:t>
      </w:r>
      <w:r>
        <w:t xml:space="preserve">. </w:t>
      </w:r>
      <w:r w:rsidRPr="00912DBC">
        <w:rPr>
          <w:i/>
          <w:iCs/>
        </w:rPr>
        <w:t>Cloud Storage</w:t>
      </w:r>
      <w:r>
        <w:t xml:space="preserve"> dalam hal ini adalah </w:t>
      </w:r>
      <w:r w:rsidR="009F43A0">
        <w:t xml:space="preserve">Google Drive dan aplkasi officenya adalah </w:t>
      </w:r>
      <w:r w:rsidRPr="00912DBC">
        <w:rPr>
          <w:i/>
          <w:iCs/>
        </w:rPr>
        <w:t>google sheet</w:t>
      </w:r>
      <w:r>
        <w:t>.</w:t>
      </w:r>
    </w:p>
    <w:p w14:paraId="1CD0E867" w14:textId="640C32E0" w:rsidR="001D3F7F" w:rsidRDefault="001D3F7F" w:rsidP="006337BB">
      <w:r w:rsidRPr="00912DBC">
        <w:rPr>
          <w:i/>
          <w:iCs/>
        </w:rPr>
        <w:t>Google sheet</w:t>
      </w:r>
      <w:r>
        <w:t xml:space="preserve"> merupakan solusi dari </w:t>
      </w:r>
      <w:r w:rsidRPr="00DC6872">
        <w:rPr>
          <w:i/>
          <w:iCs/>
        </w:rPr>
        <w:t>google</w:t>
      </w:r>
      <w:r>
        <w:t xml:space="preserve"> dalam memfasilitasi aplikasi </w:t>
      </w:r>
      <w:r w:rsidR="009F43A0" w:rsidRPr="009F43A0">
        <w:rPr>
          <w:i/>
          <w:iCs/>
        </w:rPr>
        <w:t xml:space="preserve">microsoft </w:t>
      </w:r>
      <w:r w:rsidRPr="009F43A0">
        <w:rPr>
          <w:i/>
          <w:iCs/>
        </w:rPr>
        <w:t>office</w:t>
      </w:r>
      <w:r>
        <w:t xml:space="preserve"> secara </w:t>
      </w:r>
      <w:r w:rsidRPr="009F43A0">
        <w:rPr>
          <w:i/>
          <w:iCs/>
        </w:rPr>
        <w:t>online</w:t>
      </w:r>
      <w:r>
        <w:t xml:space="preserve">. Keuntungan dari </w:t>
      </w:r>
      <w:r w:rsidRPr="00DC6872">
        <w:rPr>
          <w:i/>
          <w:iCs/>
        </w:rPr>
        <w:t>google sheet</w:t>
      </w:r>
      <w:r>
        <w:t xml:space="preserve"> adalah kemudahan akses dimanapun</w:t>
      </w:r>
      <w:r w:rsidR="009F43A0">
        <w:t xml:space="preserve"> dan kapanpun</w:t>
      </w:r>
      <w:r>
        <w:t xml:space="preserve"> dengan syarat utama terdapat koneksi internet</w:t>
      </w:r>
      <w:r w:rsidR="009F43A0">
        <w:t xml:space="preserve"> dan login ke </w:t>
      </w:r>
      <w:r w:rsidR="009F43A0" w:rsidRPr="009F43A0">
        <w:rPr>
          <w:i/>
          <w:iCs/>
        </w:rPr>
        <w:t>google drive</w:t>
      </w:r>
      <w:r>
        <w:t xml:space="preserve">. Aplikasi ini juga dapat diakses </w:t>
      </w:r>
      <w:r>
        <w:lastRenderedPageBreak/>
        <w:t xml:space="preserve">lewat : laptop maupun perangkat </w:t>
      </w:r>
      <w:r w:rsidRPr="00DC6872">
        <w:rPr>
          <w:i/>
          <w:iCs/>
        </w:rPr>
        <w:t>mobile</w:t>
      </w:r>
      <w:r>
        <w:t xml:space="preserve"> dan portable lainnya seperti </w:t>
      </w:r>
      <w:r w:rsidRPr="00DC6872">
        <w:rPr>
          <w:i/>
          <w:iCs/>
        </w:rPr>
        <w:t>smartphone</w:t>
      </w:r>
      <w:r w:rsidR="00912DBC">
        <w:t xml:space="preserve"> dan </w:t>
      </w:r>
      <w:r w:rsidR="00912DBC" w:rsidRPr="00DC6872">
        <w:rPr>
          <w:i/>
          <w:iCs/>
        </w:rPr>
        <w:t>tablet PC</w:t>
      </w:r>
      <w:r w:rsidRPr="00DC6872">
        <w:rPr>
          <w:i/>
          <w:iCs/>
        </w:rPr>
        <w:t>.</w:t>
      </w:r>
      <w:r>
        <w:t xml:space="preserve"> Operation sistem, antara lain : Androi</w:t>
      </w:r>
      <w:r w:rsidR="00912DBC">
        <w:t>d</w:t>
      </w:r>
      <w:r>
        <w:t xml:space="preserve">,Windows, Linux dapat mengases </w:t>
      </w:r>
      <w:r w:rsidRPr="009F43A0">
        <w:rPr>
          <w:i/>
          <w:iCs/>
        </w:rPr>
        <w:t>google sheet</w:t>
      </w:r>
      <w:r>
        <w:t>.</w:t>
      </w:r>
    </w:p>
    <w:p w14:paraId="5F4C7FBC" w14:textId="77777777" w:rsidR="00E60AAA" w:rsidRDefault="00E60AAA" w:rsidP="006337BB"/>
    <w:p w14:paraId="0B4BC30F" w14:textId="77777777" w:rsidR="001D3F7F" w:rsidRPr="00F82D41" w:rsidRDefault="001D3F7F" w:rsidP="006337BB">
      <w:pPr>
        <w:pStyle w:val="ListParagraph"/>
        <w:numPr>
          <w:ilvl w:val="0"/>
          <w:numId w:val="8"/>
        </w:numPr>
        <w:spacing w:after="0"/>
        <w:ind w:left="0" w:hanging="357"/>
        <w:rPr>
          <w:b/>
          <w:bCs/>
        </w:rPr>
      </w:pPr>
      <w:r w:rsidRPr="00F82D41">
        <w:rPr>
          <w:b/>
          <w:bCs/>
        </w:rPr>
        <w:t>Konsep Praktikum Online</w:t>
      </w:r>
    </w:p>
    <w:p w14:paraId="7486D5D6" w14:textId="34823824" w:rsidR="001D3F7F" w:rsidRDefault="001D3F7F" w:rsidP="006337BB">
      <w:r>
        <w:t xml:space="preserve">Konsep praktikum online dimulai dari mahasiswa melakukan pengukuran lapangan dan menginput data real time ke </w:t>
      </w:r>
      <w:r w:rsidRPr="00DC6872">
        <w:rPr>
          <w:i/>
          <w:iCs/>
        </w:rPr>
        <w:t>google sheet</w:t>
      </w:r>
      <w:r>
        <w:t xml:space="preserve">. Secara real time, kelompok praktikum dapat pula mengases data tersebut dan melakukan pengolahan, antara lain :menghitung beda tinggi. Kelompok membuat laporan sementara yang diserahkan ke asisten lapangan sebagai laporan sementara. </w:t>
      </w:r>
      <w:r w:rsidR="009F43A0">
        <w:t xml:space="preserve">Asisten lapangan akan mengkoreksi dan bila ada kesalahan, asisten akan memerintahkan operator untuk mengulang baca kembali. </w:t>
      </w:r>
      <w:r>
        <w:t xml:space="preserve">Asistensi dilakukan secara </w:t>
      </w:r>
      <w:r w:rsidRPr="00215312">
        <w:rPr>
          <w:i/>
          <w:iCs/>
        </w:rPr>
        <w:t>online</w:t>
      </w:r>
      <w:r w:rsidR="009F43A0">
        <w:t>,</w:t>
      </w:r>
      <w:r>
        <w:t xml:space="preserve"> data diolah sampai dengan selesai dan dilakukan presentasi hasil praktikum secara </w:t>
      </w:r>
      <w:r w:rsidRPr="00215312">
        <w:rPr>
          <w:i/>
          <w:iCs/>
        </w:rPr>
        <w:t>online</w:t>
      </w:r>
      <w:r>
        <w:t xml:space="preserve"> pula.Syarat terpenting adalah kelompok mengetahui cara mengakses </w:t>
      </w:r>
      <w:r w:rsidRPr="007F5C76">
        <w:rPr>
          <w:i/>
          <w:iCs/>
        </w:rPr>
        <w:t>google sheet</w:t>
      </w:r>
      <w:r>
        <w:t xml:space="preserve"> dengan sharing password. Password ini perlu diketahui bersama, sehingga setiap anggota tim secara jairngan atau </w:t>
      </w:r>
      <w:r w:rsidRPr="00DC6872">
        <w:rPr>
          <w:i/>
          <w:iCs/>
        </w:rPr>
        <w:t>network</w:t>
      </w:r>
      <w:r>
        <w:t xml:space="preserve"> dapat bekerja mandiri, tidak harus bertemu dalam satu tempat. Bekerja secara mandiri di dalam kelompok tanpa harus bertemu, ini merupakan kelebihan pekerjaan yang dilakukan secara </w:t>
      </w:r>
      <w:r w:rsidRPr="00215312">
        <w:rPr>
          <w:i/>
          <w:iCs/>
        </w:rPr>
        <w:t>online</w:t>
      </w:r>
      <w:r>
        <w:t xml:space="preserve"> sistem jaringan. Selain bekerja mandiri, secara tidak langsung mematuhi aturan pemerintah yaitu jaga jarak selama pademi </w:t>
      </w:r>
      <w:r w:rsidRPr="00DC6872">
        <w:rPr>
          <w:i/>
          <w:iCs/>
        </w:rPr>
        <w:t>covid-19</w:t>
      </w:r>
      <w:r>
        <w:t xml:space="preserve"> ini.</w:t>
      </w:r>
    </w:p>
    <w:p w14:paraId="73C66634" w14:textId="6E4CA336" w:rsidR="001D3F7F" w:rsidRDefault="001D3F7F" w:rsidP="006337BB">
      <w:r>
        <w:t xml:space="preserve">Aplikasi ini berdasarkan </w:t>
      </w:r>
      <w:r w:rsidRPr="00DC6872">
        <w:rPr>
          <w:i/>
          <w:iCs/>
        </w:rPr>
        <w:t>fl</w:t>
      </w:r>
      <w:r w:rsidR="007F5C76" w:rsidRPr="00DC6872">
        <w:rPr>
          <w:i/>
          <w:iCs/>
        </w:rPr>
        <w:t>o</w:t>
      </w:r>
      <w:r w:rsidRPr="00DC6872">
        <w:rPr>
          <w:i/>
          <w:iCs/>
        </w:rPr>
        <w:t>wchart</w:t>
      </w:r>
      <w:r>
        <w:t xml:space="preserve"> berikut ini :</w:t>
      </w:r>
    </w:p>
    <w:p w14:paraId="1D4BD5A6" w14:textId="79CBB07A" w:rsidR="001D3F7F" w:rsidRDefault="00E60AAA" w:rsidP="006337BB">
      <w:pPr>
        <w:jc w:val="center"/>
      </w:pPr>
      <w:r>
        <w:object w:dxaOrig="1898" w:dyaOrig="5157" w14:anchorId="2F61DA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0.75pt;height:328.15pt" o:ole="">
            <v:imagedata r:id="rId21" o:title=""/>
          </v:shape>
          <o:OLEObject Type="Embed" ProgID="Visio.Drawing.11" ShapeID="_x0000_i1025" DrawAspect="Content" ObjectID="_1659799328" r:id="rId22"/>
        </w:object>
      </w:r>
    </w:p>
    <w:p w14:paraId="0150056B" w14:textId="0D1E483B" w:rsidR="001D3F7F" w:rsidRDefault="001D3F7F" w:rsidP="006337BB">
      <w:pPr>
        <w:jc w:val="center"/>
      </w:pPr>
      <w:r>
        <w:t xml:space="preserve">Gambar </w:t>
      </w:r>
      <w:r w:rsidR="007F5C76">
        <w:t>1</w:t>
      </w:r>
      <w:r w:rsidR="009B5F42">
        <w:t>1</w:t>
      </w:r>
      <w:r>
        <w:t xml:space="preserve"> : Diagram Alir</w:t>
      </w:r>
    </w:p>
    <w:p w14:paraId="12620FEC" w14:textId="77777777" w:rsidR="001D3F7F" w:rsidRPr="00BD0DB6" w:rsidRDefault="001D3F7F" w:rsidP="006337BB">
      <w:pPr>
        <w:pStyle w:val="ListParagraph"/>
        <w:numPr>
          <w:ilvl w:val="1"/>
          <w:numId w:val="8"/>
        </w:numPr>
        <w:spacing w:after="0"/>
        <w:ind w:left="0"/>
        <w:rPr>
          <w:b/>
          <w:bCs/>
        </w:rPr>
      </w:pPr>
      <w:r w:rsidRPr="00BD0DB6">
        <w:rPr>
          <w:b/>
          <w:bCs/>
        </w:rPr>
        <w:t xml:space="preserve">Tujuan </w:t>
      </w:r>
    </w:p>
    <w:p w14:paraId="57097BAB" w14:textId="77777777" w:rsidR="001D3F7F" w:rsidRDefault="001D3F7F" w:rsidP="006337BB">
      <w:pPr>
        <w:pStyle w:val="ListParagraph"/>
        <w:numPr>
          <w:ilvl w:val="0"/>
          <w:numId w:val="2"/>
        </w:numPr>
        <w:spacing w:after="0"/>
        <w:ind w:left="714" w:hanging="357"/>
      </w:pPr>
      <w:r>
        <w:t>Memudahkan mahasiswa dalam menginput data di lapangan secara cepat</w:t>
      </w:r>
    </w:p>
    <w:p w14:paraId="21DA2C09" w14:textId="77777777" w:rsidR="001D3F7F" w:rsidRDefault="001D3F7F" w:rsidP="006337BB">
      <w:pPr>
        <w:pStyle w:val="ListParagraph"/>
        <w:numPr>
          <w:ilvl w:val="0"/>
          <w:numId w:val="2"/>
        </w:numPr>
        <w:spacing w:after="0"/>
        <w:ind w:left="714" w:hanging="357"/>
      </w:pPr>
      <w:r>
        <w:t>Memudahkan mahasiswa dalam menyusun laporan praktikum lapangan sementara</w:t>
      </w:r>
    </w:p>
    <w:p w14:paraId="49D811BD" w14:textId="282DE7DC" w:rsidR="001D3F7F" w:rsidRDefault="001D3F7F" w:rsidP="006337BB">
      <w:pPr>
        <w:pStyle w:val="ListParagraph"/>
        <w:numPr>
          <w:ilvl w:val="0"/>
          <w:numId w:val="2"/>
        </w:numPr>
        <w:spacing w:after="0"/>
        <w:ind w:left="714" w:hanging="357"/>
      </w:pPr>
      <w:r>
        <w:t xml:space="preserve">Paperless dan tanpa alat tulis hanya butuh </w:t>
      </w:r>
      <w:r w:rsidRPr="00DC6872">
        <w:rPr>
          <w:i/>
          <w:iCs/>
        </w:rPr>
        <w:t>smartphone</w:t>
      </w:r>
      <w:r w:rsidR="00504C7A">
        <w:t xml:space="preserve"> atau </w:t>
      </w:r>
      <w:r w:rsidR="00504C7A" w:rsidRPr="00DC6872">
        <w:rPr>
          <w:i/>
          <w:iCs/>
        </w:rPr>
        <w:t>tablet PC</w:t>
      </w:r>
    </w:p>
    <w:p w14:paraId="012D498B" w14:textId="71131598" w:rsidR="001D3F7F" w:rsidRDefault="001D3F7F" w:rsidP="006337BB">
      <w:pPr>
        <w:pStyle w:val="ListParagraph"/>
        <w:numPr>
          <w:ilvl w:val="0"/>
          <w:numId w:val="2"/>
        </w:numPr>
        <w:spacing w:after="0"/>
        <w:ind w:left="714" w:hanging="357"/>
      </w:pPr>
      <w:r>
        <w:t xml:space="preserve">Setiap anggota kelompok dengan mudah mengakses online, lewat </w:t>
      </w:r>
      <w:r w:rsidRPr="00DC6872">
        <w:rPr>
          <w:i/>
          <w:iCs/>
        </w:rPr>
        <w:t xml:space="preserve">google </w:t>
      </w:r>
      <w:r w:rsidR="00504C7A" w:rsidRPr="00DC6872">
        <w:rPr>
          <w:i/>
          <w:iCs/>
        </w:rPr>
        <w:t>sheet</w:t>
      </w:r>
    </w:p>
    <w:p w14:paraId="416B10B8" w14:textId="77777777" w:rsidR="001D3F7F" w:rsidRPr="00BD0DB6" w:rsidRDefault="001D3F7F" w:rsidP="006337BB">
      <w:pPr>
        <w:pStyle w:val="ListParagraph"/>
        <w:numPr>
          <w:ilvl w:val="1"/>
          <w:numId w:val="8"/>
        </w:numPr>
        <w:spacing w:after="0"/>
        <w:ind w:left="0"/>
        <w:rPr>
          <w:b/>
          <w:bCs/>
        </w:rPr>
      </w:pPr>
      <w:r w:rsidRPr="00BD0DB6">
        <w:rPr>
          <w:b/>
          <w:bCs/>
        </w:rPr>
        <w:t xml:space="preserve">Manfaat </w:t>
      </w:r>
    </w:p>
    <w:p w14:paraId="436D37AA" w14:textId="77777777" w:rsidR="001D3F7F" w:rsidRDefault="001D3F7F" w:rsidP="006337BB">
      <w:pPr>
        <w:pStyle w:val="ListParagraph"/>
        <w:numPr>
          <w:ilvl w:val="0"/>
          <w:numId w:val="9"/>
        </w:numPr>
        <w:spacing w:after="0"/>
      </w:pPr>
      <w:r>
        <w:t>Keterbatasan mahasiswa dalam menjalankan praktikum dikondisi covid-19</w:t>
      </w:r>
    </w:p>
    <w:p w14:paraId="4FFD4B60" w14:textId="77777777" w:rsidR="001D3F7F" w:rsidRDefault="001D3F7F" w:rsidP="006337BB">
      <w:pPr>
        <w:pStyle w:val="ListParagraph"/>
        <w:numPr>
          <w:ilvl w:val="0"/>
          <w:numId w:val="9"/>
        </w:numPr>
        <w:spacing w:after="0"/>
        <w:ind w:left="714" w:hanging="357"/>
      </w:pPr>
      <w:r>
        <w:t>Proses asistensi pertama yaitu : data mentah lapangan bisa langsung dilaporkan</w:t>
      </w:r>
    </w:p>
    <w:p w14:paraId="43417AD1" w14:textId="77777777" w:rsidR="001D3F7F" w:rsidRDefault="001D3F7F" w:rsidP="006337BB">
      <w:pPr>
        <w:pStyle w:val="ListParagraph"/>
        <w:numPr>
          <w:ilvl w:val="0"/>
          <w:numId w:val="9"/>
        </w:numPr>
        <w:spacing w:after="0"/>
        <w:ind w:left="714" w:hanging="357"/>
      </w:pPr>
      <w:r>
        <w:t xml:space="preserve">Data yang tersimpan </w:t>
      </w:r>
      <w:r w:rsidRPr="00DC6872">
        <w:rPr>
          <w:i/>
          <w:iCs/>
        </w:rPr>
        <w:t>google drive</w:t>
      </w:r>
      <w:r>
        <w:t>, maka dengan mudah anggota kelompok mengambil data secara online</w:t>
      </w:r>
    </w:p>
    <w:p w14:paraId="23D6E230" w14:textId="65AD908D" w:rsidR="00454F06" w:rsidRDefault="002B66AA" w:rsidP="006337BB">
      <w:pPr>
        <w:ind w:left="360"/>
      </w:pPr>
      <w:r>
        <w:rPr>
          <w:noProof/>
        </w:rPr>
        <w:lastRenderedPageBreak/>
        <mc:AlternateContent>
          <mc:Choice Requires="wps">
            <w:drawing>
              <wp:anchor distT="0" distB="0" distL="114300" distR="114300" simplePos="0" relativeHeight="251694080" behindDoc="0" locked="0" layoutInCell="1" allowOverlap="1" wp14:anchorId="4E8F59F9" wp14:editId="77357874">
                <wp:simplePos x="0" y="0"/>
                <wp:positionH relativeFrom="column">
                  <wp:posOffset>1769745</wp:posOffset>
                </wp:positionH>
                <wp:positionV relativeFrom="paragraph">
                  <wp:posOffset>5175885</wp:posOffset>
                </wp:positionV>
                <wp:extent cx="3055620" cy="1866900"/>
                <wp:effectExtent l="0" t="0" r="11430" b="19050"/>
                <wp:wrapNone/>
                <wp:docPr id="1" name="Rectangle: Rounded Corners 1"/>
                <wp:cNvGraphicFramePr/>
                <a:graphic xmlns:a="http://schemas.openxmlformats.org/drawingml/2006/main">
                  <a:graphicData uri="http://schemas.microsoft.com/office/word/2010/wordprocessingShape">
                    <wps:wsp>
                      <wps:cNvSpPr/>
                      <wps:spPr>
                        <a:xfrm>
                          <a:off x="0" y="0"/>
                          <a:ext cx="3055620" cy="1866900"/>
                        </a:xfrm>
                        <a:prstGeom prst="roundRect">
                          <a:avLst/>
                        </a:prstGeom>
                        <a:noFill/>
                        <a:ln w="254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62C263BF" id="Rectangle: Rounded Corners 1" o:spid="_x0000_s1026" style="position:absolute;margin-left:139.35pt;margin-top:407.55pt;width:240.6pt;height:147pt;z-index:25169408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" filled="f" strokecolor="black [3213]" strokeweight="2pt">
                <v:stroke joinstyle="miter"/>
              </v:roundrect>
            </w:pict>
          </mc:Fallback>
        </mc:AlternateContent>
      </w:r>
      <w:r w:rsidR="00454F06">
        <w:rPr>
          <w:noProof/>
        </w:rPr>
        <mc:AlternateContent>
          <mc:Choice Requires="wps">
            <w:drawing>
              <wp:anchor distT="0" distB="0" distL="114300" distR="114300" simplePos="0" relativeHeight="251678720" behindDoc="0" locked="0" layoutInCell="1" allowOverlap="1" wp14:anchorId="503FB5B9" wp14:editId="372B6D86">
                <wp:simplePos x="0" y="0"/>
                <wp:positionH relativeFrom="column">
                  <wp:posOffset>-729615</wp:posOffset>
                </wp:positionH>
                <wp:positionV relativeFrom="paragraph">
                  <wp:posOffset>4078605</wp:posOffset>
                </wp:positionV>
                <wp:extent cx="2118360" cy="701040"/>
                <wp:effectExtent l="0" t="0" r="0" b="3810"/>
                <wp:wrapNone/>
                <wp:docPr id="2" name="Text Box 2"/>
                <wp:cNvGraphicFramePr/>
                <a:graphic xmlns:a="http://schemas.openxmlformats.org/drawingml/2006/main">
                  <a:graphicData uri="http://schemas.microsoft.com/office/word/2010/wordprocessingShape">
                    <wps:wsp>
                      <wps:cNvSpPr txBox="1"/>
                      <wps:spPr>
                        <a:xfrm>
                          <a:off x="0" y="0"/>
                          <a:ext cx="2118360" cy="701040"/>
                        </a:xfrm>
                        <a:prstGeom prst="rect">
                          <a:avLst/>
                        </a:prstGeom>
                        <a:noFill/>
                        <a:ln w="6350">
                          <a:noFill/>
                        </a:ln>
                      </wps:spPr>
                      <wps:txbx>
                        <w:txbxContent>
                          <w:p w14:paraId="6F94F7AF" w14:textId="77777777" w:rsidR="00454F06" w:rsidRDefault="00454F06" w:rsidP="00454F06">
                            <w:pPr>
                              <w:jc w:val="right"/>
                            </w:pPr>
                            <w:r>
                              <w:t>Mahasiswa dengan didampingi oleh asisten melakukan praktikum lapang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03FB5B9" id="_x0000_t202" coordsize="21600,21600" o:spt="202" path="m,l,21600r21600,l21600,xe">
                <v:stroke joinstyle="miter"/>
                <v:path gradientshapeok="t" o:connecttype="rect"/>
              </v:shapetype>
              <v:shape id="Text Box 2" o:spid="_x0000_s1026" type="#_x0000_t202" style="position:absolute;left:0;text-align:left;margin-left:-57.45pt;margin-top:321.15pt;width:166.8pt;height:55.2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" filled="f" stroked="f" strokeweight=".5pt">
                <v:textbox>
                  <w:txbxContent>
                    <w:p w14:paraId="6F94F7AF" w14:textId="77777777" w:rsidR="00454F06" w:rsidRDefault="00454F06" w:rsidP="00454F06">
                      <w:pPr>
                        <w:jc w:val="right"/>
                      </w:pPr>
                      <w:r>
                        <w:t>Mahasiswa dengan didampingi oleh asisten melakukan praktikum lapangan</w:t>
                      </w:r>
                    </w:p>
                  </w:txbxContent>
                </v:textbox>
              </v:shape>
            </w:pict>
          </mc:Fallback>
        </mc:AlternateContent>
      </w:r>
      <w:r w:rsidR="00454F06">
        <w:rPr>
          <w:noProof/>
        </w:rPr>
        <mc:AlternateContent>
          <mc:Choice Requires="wps">
            <w:drawing>
              <wp:anchor distT="0" distB="0" distL="114300" distR="114300" simplePos="0" relativeHeight="251677696" behindDoc="0" locked="0" layoutInCell="1" allowOverlap="1" wp14:anchorId="18157610" wp14:editId="0A5F0920">
                <wp:simplePos x="0" y="0"/>
                <wp:positionH relativeFrom="column">
                  <wp:posOffset>4032885</wp:posOffset>
                </wp:positionH>
                <wp:positionV relativeFrom="paragraph">
                  <wp:posOffset>1106805</wp:posOffset>
                </wp:positionV>
                <wp:extent cx="2301240" cy="3238500"/>
                <wp:effectExtent l="0" t="0" r="22860" b="19050"/>
                <wp:wrapNone/>
                <wp:docPr id="9" name="Rectangle: Rounded Corners 9"/>
                <wp:cNvGraphicFramePr/>
                <a:graphic xmlns:a="http://schemas.openxmlformats.org/drawingml/2006/main">
                  <a:graphicData uri="http://schemas.microsoft.com/office/word/2010/wordprocessingShape">
                    <wps:wsp>
                      <wps:cNvSpPr/>
                      <wps:spPr>
                        <a:xfrm>
                          <a:off x="0" y="0"/>
                          <a:ext cx="2301240" cy="3238500"/>
                        </a:xfrm>
                        <a:prstGeom prst="roundRect">
                          <a:avLst/>
                        </a:prstGeom>
                        <a:noFill/>
                        <a:ln w="254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5F51DA54" id="Rectangle: Rounded Corners 9" o:spid="_x0000_s1026" style="position:absolute;margin-left:317.55pt;margin-top:87.15pt;width:181.2pt;height:255pt;z-index:25167769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" filled="f" strokecolor="black [3213]" strokeweight="2pt">
                <v:stroke joinstyle="miter"/>
              </v:roundrect>
            </w:pict>
          </mc:Fallback>
        </mc:AlternateContent>
      </w:r>
      <w:r w:rsidR="00454F06">
        <w:rPr>
          <w:noProof/>
        </w:rPr>
        <mc:AlternateContent>
          <mc:Choice Requires="wps">
            <w:drawing>
              <wp:anchor distT="0" distB="0" distL="114300" distR="114300" simplePos="0" relativeHeight="251676672" behindDoc="0" locked="0" layoutInCell="1" allowOverlap="1" wp14:anchorId="7AEDC4C6" wp14:editId="0EA2C9F5">
                <wp:simplePos x="0" y="0"/>
                <wp:positionH relativeFrom="column">
                  <wp:posOffset>1564005</wp:posOffset>
                </wp:positionH>
                <wp:positionV relativeFrom="paragraph">
                  <wp:posOffset>984885</wp:posOffset>
                </wp:positionV>
                <wp:extent cx="2026920" cy="685800"/>
                <wp:effectExtent l="0" t="0" r="0" b="0"/>
                <wp:wrapNone/>
                <wp:docPr id="12" name="Text Box 12"/>
                <wp:cNvGraphicFramePr/>
                <a:graphic xmlns:a="http://schemas.openxmlformats.org/drawingml/2006/main">
                  <a:graphicData uri="http://schemas.microsoft.com/office/word/2010/wordprocessingShape">
                    <wps:wsp>
                      <wps:cNvSpPr txBox="1"/>
                      <wps:spPr>
                        <a:xfrm>
                          <a:off x="0" y="0"/>
                          <a:ext cx="2026920" cy="685800"/>
                        </a:xfrm>
                        <a:prstGeom prst="rect">
                          <a:avLst/>
                        </a:prstGeom>
                        <a:noFill/>
                        <a:ln w="6350">
                          <a:noFill/>
                        </a:ln>
                      </wps:spPr>
                      <wps:txbx>
                        <w:txbxContent>
                          <w:p w14:paraId="2A49B6E8" w14:textId="77777777" w:rsidR="00454F06" w:rsidRDefault="00454F06" w:rsidP="00454F06">
                            <w:r>
                              <w:t>Claud storage, Google Drive</w:t>
                            </w:r>
                          </w:p>
                          <w:p w14:paraId="68FA9C20" w14:textId="77777777" w:rsidR="00454F06" w:rsidRDefault="00454F06" w:rsidP="00454F06">
                            <w:r>
                              <w:t>“ Google Shee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EDC4C6" id="Text Box 12" o:spid="_x0000_s1027" type="#_x0000_t202" style="position:absolute;left:0;text-align:left;margin-left:123.15pt;margin-top:77.55pt;width:159.6pt;height:54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" filled="f" stroked="f" strokeweight=".5pt">
                <v:textbox>
                  <w:txbxContent>
                    <w:p w14:paraId="2A49B6E8" w14:textId="77777777" w:rsidR="00454F06" w:rsidRDefault="00454F06" w:rsidP="00454F06">
                      <w:r>
                        <w:t>Claud storage, Google Drive</w:t>
                      </w:r>
                    </w:p>
                    <w:p w14:paraId="68FA9C20" w14:textId="77777777" w:rsidR="00454F06" w:rsidRDefault="00454F06" w:rsidP="00454F06">
                      <w:r>
                        <w:t>“ Google Sheet”</w:t>
                      </w:r>
                    </w:p>
                  </w:txbxContent>
                </v:textbox>
              </v:shape>
            </w:pict>
          </mc:Fallback>
        </mc:AlternateContent>
      </w:r>
      <w:r w:rsidR="00454F06">
        <w:rPr>
          <w:noProof/>
        </w:rPr>
        <mc:AlternateContent>
          <mc:Choice Requires="wps">
            <w:drawing>
              <wp:anchor distT="0" distB="0" distL="114300" distR="114300" simplePos="0" relativeHeight="251675648" behindDoc="0" locked="0" layoutInCell="1" allowOverlap="1" wp14:anchorId="162A7062" wp14:editId="752611CD">
                <wp:simplePos x="0" y="0"/>
                <wp:positionH relativeFrom="column">
                  <wp:posOffset>1099185</wp:posOffset>
                </wp:positionH>
                <wp:positionV relativeFrom="paragraph">
                  <wp:posOffset>-318135</wp:posOffset>
                </wp:positionV>
                <wp:extent cx="2994660" cy="2141220"/>
                <wp:effectExtent l="19050" t="0" r="34290" b="354330"/>
                <wp:wrapNone/>
                <wp:docPr id="14" name="Thought Bubble: Cloud 14"/>
                <wp:cNvGraphicFramePr/>
                <a:graphic xmlns:a="http://schemas.openxmlformats.org/drawingml/2006/main">
                  <a:graphicData uri="http://schemas.microsoft.com/office/word/2010/wordprocessingShape">
                    <wps:wsp>
                      <wps:cNvSpPr/>
                      <wps:spPr>
                        <a:xfrm>
                          <a:off x="0" y="0"/>
                          <a:ext cx="2994660" cy="2141220"/>
                        </a:xfrm>
                        <a:prstGeom prst="cloudCallout">
                          <a:avLst/>
                        </a:prstGeom>
                        <a:noFill/>
                        <a:ln w="254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64384E6" w14:textId="77777777" w:rsidR="00454F06" w:rsidRDefault="00454F06" w:rsidP="00454F06">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62A7062" id="_x0000_t106" coordsize="21600,21600" o:spt="106" adj="1350,25920" path="ar,7165,4345,13110,1950,7185,1080,12690,475,11732,4835,17650,1080,12690,2910,17640,2387,9757,10107,20300,2910,17640,8235,19545,7660,12382,14412,21597,8235,19545,14280,18330,12910,11080,18695,18947,14280,18330,18690,15045,14822,5862,21597,15082,18690,15045,20895,7665,15772,2592,21105,9865,20895,7665,19140,2715,14330,,19187,6595,19140,2715,14910,1170,10992,,15357,5945,14910,1170,11250,1665,6692,650,12025,7917,11250,1665,7005,2580,1912,1972,8665,11162,7005,2580,1950,7185xear,7165,4345,13110,1080,12690,2340,13080nfear475,11732,4835,17650,2910,17640,3465,17445nfear7660,12382,14412,21597,7905,18675,8235,19545nfear7660,12382,14412,21597,14280,18330,14400,17370nfear12910,11080,18695,18947,18690,15045,17070,11475nfear15772,2592,21105,9865,20175,9015,20895,7665nfear14330,,19187,6595,19200,3345,19140,2715nfear14330,,19187,6595,14910,1170,14550,1980nfear10992,,15357,5945,11250,1665,11040,2340nfear1912,1972,8665,11162,7650,3270,7005,2580nfear1912,1972,8665,11162,1950,7185,2070,7890nfem@23@37qx@35@24@23@36@34@24@23@37xem@16@33qx@31@17@16@32@30@17@16@33xem@38@29qx@27@39@38@28@26@39@38@29xe">
                <v:formulas>
                  <v:f eqn="sum #0 0 10800"/>
                  <v:f eqn="sum #1 0 10800"/>
                  <v:f eqn="cosatan2 10800 @0 @1"/>
                  <v:f eqn="sinatan2 10800 @0 @1"/>
                  <v:f eqn="sum @2 10800 0"/>
                  <v:f eqn="sum @3 10800 0"/>
                  <v:f eqn="sum @4 0 #0"/>
                  <v:f eqn="sum @5 0 #1"/>
                  <v:f eqn="mod @6 @7 0"/>
                  <v:f eqn="prod 600 11 1"/>
                  <v:f eqn="sum @8 0 @9"/>
                  <v:f eqn="prod @10 1 3"/>
                  <v:f eqn="prod 600 3 1"/>
                  <v:f eqn="sum @11 @12 0"/>
                  <v:f eqn="prod @13 @6 @8"/>
                  <v:f eqn="prod @13 @7 @8"/>
                  <v:f eqn="sum @14 #0 0"/>
                  <v:f eqn="sum @15 #1 0"/>
                  <v:f eqn="prod 600 8 1"/>
                  <v:f eqn="prod @11 2 1"/>
                  <v:f eqn="sum @18 @19 0"/>
                  <v:f eqn="prod @20 @6 @8"/>
                  <v:f eqn="prod @20 @7 @8"/>
                  <v:f eqn="sum @21 #0 0"/>
                  <v:f eqn="sum @22 #1 0"/>
                  <v:f eqn="prod 600 2 1"/>
                  <v:f eqn="sum #0 600 0"/>
                  <v:f eqn="sum #0 0 600"/>
                  <v:f eqn="sum #1 600 0"/>
                  <v:f eqn="sum #1 0 600"/>
                  <v:f eqn="sum @16 @25 0"/>
                  <v:f eqn="sum @16 0 @25"/>
                  <v:f eqn="sum @17 @25 0"/>
                  <v:f eqn="sum @17 0 @25"/>
                  <v:f eqn="sum @23 @12 0"/>
                  <v:f eqn="sum @23 0 @12"/>
                  <v:f eqn="sum @24 @12 0"/>
                  <v:f eqn="sum @24 0 @12"/>
                  <v:f eqn="val #0"/>
                  <v:f eqn="val #1"/>
                </v:formulas>
                <v:path o:extrusionok="f" o:connecttype="custom" o:connectlocs="67,10800;10800,21577;21582,10800;10800,1235;@38,@39" textboxrect="2977,3262,17087,17337"/>
                <v:handles>
                  <v:h position="#0,#1"/>
                </v:handles>
                <o:complex v:ext="view"/>
              </v:shapetype>
              <v:shape id="Thought Bubble: Cloud 14" o:spid="_x0000_s1028" type="#_x0000_t106" style="position:absolute;left:0;text-align:left;margin-left:86.55pt;margin-top:-25.05pt;width:235.8pt;height:168.6pt;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" adj="6300,24300" filled="f" strokecolor="black [3213]" strokeweight="2pt">
                <v:stroke joinstyle="miter"/>
                <v:textbox>
                  <w:txbxContent>
                    <w:p w14:paraId="664384E6" w14:textId="77777777" w:rsidR="00454F06" w:rsidRDefault="00454F06" w:rsidP="00454F06">
                      <w:pPr>
                        <w:jc w:val="center"/>
                      </w:pPr>
                    </w:p>
                  </w:txbxContent>
                </v:textbox>
              </v:shape>
            </w:pict>
          </mc:Fallback>
        </mc:AlternateContent>
      </w:r>
      <w:r w:rsidR="00454F06">
        <w:object w:dxaOrig="9636" w:dyaOrig="11313" w14:anchorId="2281FB5E">
          <v:shape id="_x0000_i1026" type="#_x0000_t75" style="width:470.25pt;height:552pt" o:ole="">
            <v:imagedata r:id="rId23" o:title=""/>
          </v:shape>
          <o:OLEObject Type="Embed" ProgID="Visio.Drawing.11" ShapeID="_x0000_i1026" DrawAspect="Content" ObjectID="_1659799329" r:id="rId24"/>
        </w:object>
      </w:r>
    </w:p>
    <w:p w14:paraId="05B01C70" w14:textId="2F50D122" w:rsidR="00454F06" w:rsidRDefault="00454F06" w:rsidP="006337BB">
      <w:pPr>
        <w:ind w:left="360"/>
        <w:jc w:val="center"/>
      </w:pPr>
      <w:r>
        <w:t xml:space="preserve">Gambar </w:t>
      </w:r>
      <w:r w:rsidR="0026707C">
        <w:t>1</w:t>
      </w:r>
      <w:r w:rsidR="009B5F42">
        <w:t>2</w:t>
      </w:r>
      <w:r>
        <w:t xml:space="preserve"> : Konsep praktikum online</w:t>
      </w:r>
    </w:p>
    <w:p w14:paraId="26551287" w14:textId="6F09E577" w:rsidR="00F87247" w:rsidRDefault="00F87247" w:rsidP="006337BB"/>
    <w:p w14:paraId="69B4FA84" w14:textId="77777777" w:rsidR="00454F06" w:rsidRDefault="00454F06" w:rsidP="006337BB"/>
    <w:p w14:paraId="0F9B39A3" w14:textId="3C149504" w:rsidR="001D3F7F" w:rsidRPr="00DC6872" w:rsidRDefault="00504C7A" w:rsidP="006337BB">
      <w:pPr>
        <w:pStyle w:val="ListParagraph"/>
        <w:numPr>
          <w:ilvl w:val="0"/>
          <w:numId w:val="8"/>
        </w:numPr>
        <w:spacing w:after="0"/>
        <w:ind w:left="0" w:hanging="357"/>
        <w:rPr>
          <w:b/>
          <w:bCs/>
          <w:i/>
          <w:iCs/>
        </w:rPr>
      </w:pPr>
      <w:r>
        <w:rPr>
          <w:b/>
          <w:bCs/>
        </w:rPr>
        <w:lastRenderedPageBreak/>
        <w:t>Perancangan</w:t>
      </w:r>
      <w:r w:rsidR="001D3F7F" w:rsidRPr="00835791">
        <w:rPr>
          <w:b/>
          <w:bCs/>
        </w:rPr>
        <w:t xml:space="preserve"> aplikasi </w:t>
      </w:r>
      <w:r>
        <w:rPr>
          <w:b/>
          <w:bCs/>
        </w:rPr>
        <w:t>A</w:t>
      </w:r>
      <w:r w:rsidR="001D3F7F" w:rsidRPr="00835791">
        <w:rPr>
          <w:b/>
          <w:bCs/>
        </w:rPr>
        <w:t xml:space="preserve">ndroid dengan </w:t>
      </w:r>
      <w:r w:rsidR="001D3F7F" w:rsidRPr="00DC6872">
        <w:rPr>
          <w:b/>
          <w:bCs/>
          <w:i/>
          <w:iCs/>
        </w:rPr>
        <w:t>App Inventor</w:t>
      </w:r>
    </w:p>
    <w:p w14:paraId="6A872A35" w14:textId="3C3E628D" w:rsidR="003D15BC" w:rsidRDefault="003D15BC" w:rsidP="006337BB">
      <w:r>
        <w:t xml:space="preserve">Format tabel dalam </w:t>
      </w:r>
      <w:r w:rsidRPr="00DC6872">
        <w:rPr>
          <w:i/>
          <w:iCs/>
        </w:rPr>
        <w:t>google sheet</w:t>
      </w:r>
      <w:r>
        <w:t xml:space="preserve"> mengacu pada gambar </w:t>
      </w:r>
      <w:r w:rsidR="009839A8">
        <w:t>1</w:t>
      </w:r>
      <w:r w:rsidR="00FB3CC8">
        <w:t>3</w:t>
      </w:r>
      <w:r w:rsidR="00835791">
        <w:t xml:space="preserve">, mahasiswa tentunya harus punya akun </w:t>
      </w:r>
      <w:r w:rsidR="00835791" w:rsidRPr="00DC6872">
        <w:rPr>
          <w:i/>
          <w:iCs/>
        </w:rPr>
        <w:t>google</w:t>
      </w:r>
      <w:r w:rsidR="00835791">
        <w:t xml:space="preserve">. </w:t>
      </w:r>
      <w:r w:rsidR="009839A8">
        <w:t xml:space="preserve">Berikut tampilan dari </w:t>
      </w:r>
      <w:r w:rsidR="009839A8" w:rsidRPr="00DC6872">
        <w:rPr>
          <w:i/>
          <w:iCs/>
        </w:rPr>
        <w:t>google sheet</w:t>
      </w:r>
      <w:r w:rsidR="009839A8">
        <w:t xml:space="preserve"> lihat gambar 1</w:t>
      </w:r>
      <w:r w:rsidR="00037F65">
        <w:t>4</w:t>
      </w:r>
    </w:p>
    <w:p w14:paraId="248CAF4D" w14:textId="77777777" w:rsidR="00037F65" w:rsidRDefault="00037F65" w:rsidP="006337BB">
      <w:r>
        <w:rPr>
          <w:noProof/>
        </w:rPr>
        <mc:AlternateContent>
          <mc:Choice Requires="wps">
            <w:drawing>
              <wp:anchor distT="0" distB="0" distL="114300" distR="114300" simplePos="0" relativeHeight="251693056" behindDoc="0" locked="0" layoutInCell="1" allowOverlap="1" wp14:anchorId="53766195" wp14:editId="393A6166">
                <wp:simplePos x="0" y="0"/>
                <wp:positionH relativeFrom="column">
                  <wp:posOffset>817245</wp:posOffset>
                </wp:positionH>
                <wp:positionV relativeFrom="paragraph">
                  <wp:posOffset>339725</wp:posOffset>
                </wp:positionV>
                <wp:extent cx="4480560" cy="2880360"/>
                <wp:effectExtent l="0" t="0" r="15240" b="15240"/>
                <wp:wrapNone/>
                <wp:docPr id="16" name="Rectangle 16"/>
                <wp:cNvGraphicFramePr/>
                <a:graphic xmlns:a="http://schemas.openxmlformats.org/drawingml/2006/main">
                  <a:graphicData uri="http://schemas.microsoft.com/office/word/2010/wordprocessingShape">
                    <wps:wsp>
                      <wps:cNvSpPr/>
                      <wps:spPr>
                        <a:xfrm>
                          <a:off x="0" y="0"/>
                          <a:ext cx="4480560" cy="2880360"/>
                        </a:xfrm>
                        <a:prstGeom prst="rect">
                          <a:avLst/>
                        </a:prstGeom>
                        <a:noFill/>
                        <a:ln w="254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FD65F61" id="Rectangle 16" o:spid="_x0000_s1026" style="position:absolute;margin-left:64.35pt;margin-top:26.75pt;width:352.8pt;height:226.8pt;z-index:2516930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" filled="f" strokecolor="black [3213]" strokeweight="2pt"/>
            </w:pict>
          </mc:Fallback>
        </mc:AlternateContent>
      </w:r>
      <w:r>
        <w:t xml:space="preserve">Berikut form isian praktikum </w:t>
      </w:r>
      <w:r w:rsidRPr="00DC6872">
        <w:rPr>
          <w:i/>
          <w:iCs/>
        </w:rPr>
        <w:t>total station</w:t>
      </w:r>
      <w:r>
        <w:t xml:space="preserve"> :</w:t>
      </w:r>
    </w:p>
    <w:p w14:paraId="442DE6C7" w14:textId="77777777" w:rsidR="00037F65" w:rsidRDefault="00037F65" w:rsidP="006337BB">
      <w:pPr>
        <w:jc w:val="center"/>
      </w:pPr>
      <w:r>
        <w:rPr>
          <w:noProof/>
        </w:rPr>
        <mc:AlternateContent>
          <mc:Choice Requires="wps">
            <w:drawing>
              <wp:anchor distT="0" distB="0" distL="114300" distR="114300" simplePos="0" relativeHeight="251692032" behindDoc="0" locked="0" layoutInCell="1" allowOverlap="1" wp14:anchorId="7FB4758B" wp14:editId="490E45AA">
                <wp:simplePos x="0" y="0"/>
                <wp:positionH relativeFrom="column">
                  <wp:posOffset>1685925</wp:posOffset>
                </wp:positionH>
                <wp:positionV relativeFrom="paragraph">
                  <wp:posOffset>1260475</wp:posOffset>
                </wp:positionV>
                <wp:extent cx="1021080" cy="335280"/>
                <wp:effectExtent l="0" t="0" r="26670" b="26670"/>
                <wp:wrapNone/>
                <wp:docPr id="32" name="Text Box 32"/>
                <wp:cNvGraphicFramePr/>
                <a:graphic xmlns:a="http://schemas.openxmlformats.org/drawingml/2006/main">
                  <a:graphicData uri="http://schemas.microsoft.com/office/word/2010/wordprocessingShape">
                    <wps:wsp>
                      <wps:cNvSpPr txBox="1"/>
                      <wps:spPr>
                        <a:xfrm>
                          <a:off x="0" y="0"/>
                          <a:ext cx="1021080" cy="335280"/>
                        </a:xfrm>
                        <a:prstGeom prst="rect">
                          <a:avLst/>
                        </a:prstGeom>
                        <a:solidFill>
                          <a:schemeClr val="lt1"/>
                        </a:solidFill>
                        <a:ln w="6350">
                          <a:solidFill>
                            <a:prstClr val="black"/>
                          </a:solidFill>
                        </a:ln>
                      </wps:spPr>
                      <wps:txbx>
                        <w:txbxContent>
                          <w:p w14:paraId="649938AE" w14:textId="77777777" w:rsidR="00037F65" w:rsidRDefault="00037F65" w:rsidP="00037F65">
                            <w:r>
                              <w:t>isi for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FB4758B" id="Text Box 32" o:spid="_x0000_s1029" type="#_x0000_t202" style="position:absolute;left:0;text-align:left;margin-left:132.75pt;margin-top:99.25pt;width:80.4pt;height:26.4pt;z-index:2516920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" fillcolor="white [3201]" strokeweight=".5pt">
                <v:textbox>
                  <w:txbxContent>
                    <w:p w14:paraId="649938AE" w14:textId="77777777" w:rsidR="00037F65" w:rsidRDefault="00037F65" w:rsidP="00037F65">
                      <w:r>
                        <w:t>isi form</w:t>
                      </w:r>
                    </w:p>
                  </w:txbxContent>
                </v:textbox>
              </v:shape>
            </w:pict>
          </mc:Fallback>
        </mc:AlternateContent>
      </w:r>
      <w:r>
        <w:rPr>
          <w:noProof/>
        </w:rPr>
        <mc:AlternateContent>
          <mc:Choice Requires="wps">
            <w:drawing>
              <wp:anchor distT="0" distB="0" distL="114300" distR="114300" simplePos="0" relativeHeight="251691008" behindDoc="0" locked="0" layoutInCell="1" allowOverlap="1" wp14:anchorId="43936173" wp14:editId="080E58B0">
                <wp:simplePos x="0" y="0"/>
                <wp:positionH relativeFrom="column">
                  <wp:posOffset>992505</wp:posOffset>
                </wp:positionH>
                <wp:positionV relativeFrom="paragraph">
                  <wp:posOffset>184785</wp:posOffset>
                </wp:positionV>
                <wp:extent cx="3634740" cy="335280"/>
                <wp:effectExtent l="0" t="0" r="22860" b="26670"/>
                <wp:wrapNone/>
                <wp:docPr id="31" name="Text Box 31"/>
                <wp:cNvGraphicFramePr/>
                <a:graphic xmlns:a="http://schemas.openxmlformats.org/drawingml/2006/main">
                  <a:graphicData uri="http://schemas.microsoft.com/office/word/2010/wordprocessingShape">
                    <wps:wsp>
                      <wps:cNvSpPr txBox="1"/>
                      <wps:spPr>
                        <a:xfrm>
                          <a:off x="0" y="0"/>
                          <a:ext cx="3634740" cy="335280"/>
                        </a:xfrm>
                        <a:prstGeom prst="rect">
                          <a:avLst/>
                        </a:prstGeom>
                        <a:solidFill>
                          <a:schemeClr val="lt1"/>
                        </a:solidFill>
                        <a:ln w="6350">
                          <a:solidFill>
                            <a:prstClr val="black"/>
                          </a:solidFill>
                        </a:ln>
                      </wps:spPr>
                      <wps:txbx>
                        <w:txbxContent>
                          <w:p w14:paraId="652055E9" w14:textId="77777777" w:rsidR="00037F65" w:rsidRDefault="00037F65" w:rsidP="00037F65">
                            <w:r>
                              <w:t>Header for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3936173" id="Text Box 31" o:spid="_x0000_s1030" type="#_x0000_t202" style="position:absolute;left:0;text-align:left;margin-left:78.15pt;margin-top:14.55pt;width:286.2pt;height:26.4pt;z-index:2516910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" fillcolor="white [3201]" strokeweight=".5pt">
                <v:textbox>
                  <w:txbxContent>
                    <w:p w14:paraId="652055E9" w14:textId="77777777" w:rsidR="00037F65" w:rsidRDefault="00037F65" w:rsidP="00037F65">
                      <w:r>
                        <w:t>Header form</w:t>
                      </w:r>
                    </w:p>
                  </w:txbxContent>
                </v:textbox>
              </v:shape>
            </w:pict>
          </mc:Fallback>
        </mc:AlternateContent>
      </w:r>
      <w:r>
        <w:rPr>
          <w:noProof/>
        </w:rPr>
        <w:drawing>
          <wp:inline distT="0" distB="0" distL="0" distR="0" wp14:anchorId="296D1E99" wp14:editId="5A3B9212">
            <wp:extent cx="4434840" cy="2761342"/>
            <wp:effectExtent l="0" t="0" r="3810" b="127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form theodolite.jpg"/>
                    <pic:cNvPicPr/>
                  </pic:nvPicPr>
                  <pic:blipFill>
                    <a:blip r:embed="rId25">
                      <a:extLst>
                        <a:ext uri="{28A0092B-C50C-407E-A947-70E740481C1C}">
                          <a14:useLocalDpi xmlns:a14="http://schemas.microsoft.com/office/drawing/2010/main" val="0"/>
                        </a:ext>
                      </a:extLst>
                    </a:blip>
                    <a:stretch>
                      <a:fillRect/>
                    </a:stretch>
                  </pic:blipFill>
                  <pic:spPr>
                    <a:xfrm>
                      <a:off x="0" y="0"/>
                      <a:ext cx="4439832" cy="2764450"/>
                    </a:xfrm>
                    <a:prstGeom prst="rect">
                      <a:avLst/>
                    </a:prstGeom>
                  </pic:spPr>
                </pic:pic>
              </a:graphicData>
            </a:graphic>
          </wp:inline>
        </w:drawing>
      </w:r>
    </w:p>
    <w:p w14:paraId="2FFB36E9" w14:textId="5791B635" w:rsidR="00037F65" w:rsidRDefault="00E60AAA" w:rsidP="006337BB">
      <w:pPr>
        <w:jc w:val="center"/>
      </w:pPr>
      <w:r>
        <w:rPr>
          <w:noProof/>
        </w:rPr>
        <mc:AlternateContent>
          <mc:Choice Requires="wps">
            <w:drawing>
              <wp:anchor distT="0" distB="0" distL="114300" distR="114300" simplePos="0" relativeHeight="251680768" behindDoc="0" locked="0" layoutInCell="1" allowOverlap="1" wp14:anchorId="24ACB911" wp14:editId="1BB159E6">
                <wp:simplePos x="0" y="0"/>
                <wp:positionH relativeFrom="column">
                  <wp:posOffset>184785</wp:posOffset>
                </wp:positionH>
                <wp:positionV relativeFrom="paragraph">
                  <wp:posOffset>342265</wp:posOffset>
                </wp:positionV>
                <wp:extent cx="5981700" cy="1722120"/>
                <wp:effectExtent l="0" t="0" r="19050" b="11430"/>
                <wp:wrapNone/>
                <wp:docPr id="28" name="Rectangle 28"/>
                <wp:cNvGraphicFramePr/>
                <a:graphic xmlns:a="http://schemas.openxmlformats.org/drawingml/2006/main">
                  <a:graphicData uri="http://schemas.microsoft.com/office/word/2010/wordprocessingShape">
                    <wps:wsp>
                      <wps:cNvSpPr/>
                      <wps:spPr>
                        <a:xfrm>
                          <a:off x="0" y="0"/>
                          <a:ext cx="5981700" cy="1722120"/>
                        </a:xfrm>
                        <a:prstGeom prst="rect">
                          <a:avLst/>
                        </a:prstGeom>
                        <a:noFill/>
                        <a:ln w="254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209203B" id="Rectangle 28" o:spid="_x0000_s1026" style="position:absolute;margin-left:14.55pt;margin-top:26.95pt;width:471pt;height:135.6pt;z-index:2516807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" filled="f" strokecolor="black [3213]" strokeweight="2pt"/>
            </w:pict>
          </mc:Fallback>
        </mc:AlternateContent>
      </w:r>
      <w:r w:rsidR="00037F65">
        <w:t xml:space="preserve">Gambar 13 : Form isian data praktikum </w:t>
      </w:r>
      <w:r w:rsidR="00037F65" w:rsidRPr="00DC6872">
        <w:rPr>
          <w:i/>
          <w:iCs/>
        </w:rPr>
        <w:t>total station</w:t>
      </w:r>
    </w:p>
    <w:p w14:paraId="20B48B07" w14:textId="1F95F982" w:rsidR="009839A8" w:rsidRDefault="009839A8" w:rsidP="006337BB">
      <w:r>
        <w:rPr>
          <w:noProof/>
        </w:rPr>
        <w:drawing>
          <wp:inline distT="0" distB="0" distL="0" distR="0" wp14:anchorId="5D9B681F" wp14:editId="2DF65C15">
            <wp:extent cx="5935980" cy="1577340"/>
            <wp:effectExtent l="0" t="0" r="7620" b="381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35980" cy="1577340"/>
                    </a:xfrm>
                    <a:prstGeom prst="rect">
                      <a:avLst/>
                    </a:prstGeom>
                    <a:noFill/>
                    <a:ln>
                      <a:noFill/>
                    </a:ln>
                  </pic:spPr>
                </pic:pic>
              </a:graphicData>
            </a:graphic>
          </wp:inline>
        </w:drawing>
      </w:r>
    </w:p>
    <w:p w14:paraId="5D2B603E" w14:textId="6A72017F" w:rsidR="009839A8" w:rsidRDefault="009839A8" w:rsidP="006337BB">
      <w:pPr>
        <w:jc w:val="center"/>
      </w:pPr>
      <w:r>
        <w:t>Gambar 1</w:t>
      </w:r>
      <w:r w:rsidR="00037F65">
        <w:t>4</w:t>
      </w:r>
      <w:r>
        <w:t xml:space="preserve"> : Tampilan </w:t>
      </w:r>
      <w:r w:rsidRPr="00DC6872">
        <w:rPr>
          <w:i/>
          <w:iCs/>
        </w:rPr>
        <w:t>google sheet</w:t>
      </w:r>
    </w:p>
    <w:p w14:paraId="5E6B2BAA" w14:textId="5AE0C32D" w:rsidR="003D15BC" w:rsidRDefault="003D15BC" w:rsidP="006337BB">
      <w:r>
        <w:t>Pada komponen d</w:t>
      </w:r>
      <w:r w:rsidR="004F0251">
        <w:t>e</w:t>
      </w:r>
      <w:r>
        <w:t>signer yang disetting adalah :</w:t>
      </w:r>
    </w:p>
    <w:p w14:paraId="5076EEA0" w14:textId="77777777" w:rsidR="003D15BC" w:rsidRDefault="003D15BC" w:rsidP="006337BB">
      <w:pPr>
        <w:pStyle w:val="ListParagraph"/>
        <w:numPr>
          <w:ilvl w:val="0"/>
          <w:numId w:val="10"/>
        </w:numPr>
      </w:pPr>
      <w:r>
        <w:t xml:space="preserve">Komponen </w:t>
      </w:r>
      <w:r w:rsidRPr="00DC6872">
        <w:rPr>
          <w:i/>
          <w:iCs/>
        </w:rPr>
        <w:t>label</w:t>
      </w:r>
    </w:p>
    <w:p w14:paraId="7DAD501B" w14:textId="77777777" w:rsidR="003D15BC" w:rsidRDefault="003D15BC" w:rsidP="006337BB">
      <w:pPr>
        <w:pStyle w:val="ListParagraph"/>
        <w:numPr>
          <w:ilvl w:val="0"/>
          <w:numId w:val="10"/>
        </w:numPr>
      </w:pPr>
      <w:r>
        <w:t xml:space="preserve">Komponen </w:t>
      </w:r>
      <w:r w:rsidRPr="00DC6872">
        <w:rPr>
          <w:i/>
          <w:iCs/>
        </w:rPr>
        <w:t>input box</w:t>
      </w:r>
    </w:p>
    <w:p w14:paraId="7CE70FCB" w14:textId="7CA59D35" w:rsidR="003D15BC" w:rsidRDefault="003D15BC" w:rsidP="006337BB">
      <w:pPr>
        <w:pStyle w:val="ListParagraph"/>
        <w:numPr>
          <w:ilvl w:val="0"/>
          <w:numId w:val="10"/>
        </w:numPr>
      </w:pPr>
      <w:r>
        <w:t xml:space="preserve">Komponen </w:t>
      </w:r>
      <w:r w:rsidRPr="00DC6872">
        <w:rPr>
          <w:i/>
          <w:iCs/>
        </w:rPr>
        <w:t>command button</w:t>
      </w:r>
    </w:p>
    <w:p w14:paraId="788CE386" w14:textId="77777777" w:rsidR="00504C7A" w:rsidRDefault="00504C7A" w:rsidP="006337BB">
      <w:pPr>
        <w:ind w:left="360"/>
      </w:pPr>
    </w:p>
    <w:p w14:paraId="4755E5D7" w14:textId="77777777" w:rsidR="003D15BC" w:rsidRDefault="003D15BC" w:rsidP="006337BB">
      <w:r>
        <w:lastRenderedPageBreak/>
        <w:t>Bagian properties disetting, antara lain :</w:t>
      </w:r>
    </w:p>
    <w:p w14:paraId="455F5620" w14:textId="77777777" w:rsidR="003D15BC" w:rsidRDefault="003D15BC" w:rsidP="006337BB">
      <w:pPr>
        <w:pStyle w:val="ListParagraph"/>
        <w:numPr>
          <w:ilvl w:val="0"/>
          <w:numId w:val="11"/>
        </w:numPr>
      </w:pPr>
      <w:r>
        <w:t>Font size</w:t>
      </w:r>
    </w:p>
    <w:p w14:paraId="7577EE7A" w14:textId="77777777" w:rsidR="003D15BC" w:rsidRDefault="003D15BC" w:rsidP="006337BB">
      <w:pPr>
        <w:pStyle w:val="ListParagraph"/>
        <w:numPr>
          <w:ilvl w:val="0"/>
          <w:numId w:val="11"/>
        </w:numPr>
      </w:pPr>
      <w:r>
        <w:t>Button size</w:t>
      </w:r>
    </w:p>
    <w:p w14:paraId="1504AAE5" w14:textId="77777777" w:rsidR="003D15BC" w:rsidRDefault="003D15BC" w:rsidP="006337BB">
      <w:pPr>
        <w:pStyle w:val="ListParagraph"/>
        <w:numPr>
          <w:ilvl w:val="0"/>
          <w:numId w:val="11"/>
        </w:numPr>
      </w:pPr>
      <w:r>
        <w:t xml:space="preserve">Color </w:t>
      </w:r>
      <w:r w:rsidRPr="00DC6872">
        <w:rPr>
          <w:i/>
          <w:iCs/>
        </w:rPr>
        <w:t>background</w:t>
      </w:r>
    </w:p>
    <w:p w14:paraId="6F1CCE4F" w14:textId="77777777" w:rsidR="003D15BC" w:rsidRDefault="003D15BC" w:rsidP="006337BB">
      <w:pPr>
        <w:pStyle w:val="ListParagraph"/>
        <w:numPr>
          <w:ilvl w:val="0"/>
          <w:numId w:val="11"/>
        </w:numPr>
      </w:pPr>
      <w:r>
        <w:t>Input box size</w:t>
      </w:r>
    </w:p>
    <w:p w14:paraId="52BBF8FB" w14:textId="77777777" w:rsidR="003D15BC" w:rsidRDefault="003D15BC" w:rsidP="006337BB">
      <w:r>
        <w:t xml:space="preserve">Bagian block, perlu ditampilkan tautan atau </w:t>
      </w:r>
      <w:r w:rsidRPr="00DC6872">
        <w:rPr>
          <w:i/>
          <w:iCs/>
        </w:rPr>
        <w:t>link google sheet</w:t>
      </w:r>
      <w:r>
        <w:t xml:space="preserve"> sebagai tempat untuk menyimpan data.</w:t>
      </w:r>
    </w:p>
    <w:p w14:paraId="104BA9A0" w14:textId="77777777" w:rsidR="003D15BC" w:rsidRDefault="003D15BC" w:rsidP="006337BB">
      <w:r>
        <w:t xml:space="preserve">Input </w:t>
      </w:r>
      <w:r w:rsidRPr="00DC6872">
        <w:rPr>
          <w:i/>
          <w:iCs/>
        </w:rPr>
        <w:t>header form</w:t>
      </w:r>
      <w:r>
        <w:t xml:space="preserve"> yang meliputi : </w:t>
      </w:r>
    </w:p>
    <w:p w14:paraId="41B71CF1" w14:textId="77777777" w:rsidR="003D15BC" w:rsidRDefault="003D15BC" w:rsidP="006337BB">
      <w:pPr>
        <w:pStyle w:val="ListParagraph"/>
        <w:numPr>
          <w:ilvl w:val="0"/>
          <w:numId w:val="12"/>
        </w:numPr>
      </w:pPr>
      <w:r>
        <w:t>Lokasi praktikum</w:t>
      </w:r>
    </w:p>
    <w:p w14:paraId="28DE1DC6" w14:textId="77777777" w:rsidR="003D15BC" w:rsidRDefault="003D15BC" w:rsidP="006337BB">
      <w:pPr>
        <w:pStyle w:val="ListParagraph"/>
        <w:numPr>
          <w:ilvl w:val="0"/>
          <w:numId w:val="12"/>
        </w:numPr>
      </w:pPr>
      <w:r>
        <w:t>Waktu (tanggal, hari dan jam)</w:t>
      </w:r>
    </w:p>
    <w:p w14:paraId="6C28EEB2" w14:textId="77777777" w:rsidR="003D15BC" w:rsidRDefault="003D15BC" w:rsidP="006337BB">
      <w:pPr>
        <w:pStyle w:val="ListParagraph"/>
        <w:numPr>
          <w:ilvl w:val="0"/>
          <w:numId w:val="12"/>
        </w:numPr>
      </w:pPr>
      <w:r>
        <w:t>Operator</w:t>
      </w:r>
    </w:p>
    <w:p w14:paraId="795A2496" w14:textId="77777777" w:rsidR="003D15BC" w:rsidRDefault="003D15BC" w:rsidP="006337BB">
      <w:pPr>
        <w:pStyle w:val="ListParagraph"/>
        <w:numPr>
          <w:ilvl w:val="0"/>
          <w:numId w:val="12"/>
        </w:numPr>
      </w:pPr>
      <w:r>
        <w:t>Alat yang digunakan</w:t>
      </w:r>
    </w:p>
    <w:p w14:paraId="123A8D80" w14:textId="77777777" w:rsidR="003D15BC" w:rsidRDefault="003D15BC" w:rsidP="006337BB">
      <w:r>
        <w:t>Input data lapangan dalam hal ini bacaan optik alat total station meliputi :</w:t>
      </w:r>
    </w:p>
    <w:p w14:paraId="6B53167A" w14:textId="77777777" w:rsidR="003D15BC" w:rsidRDefault="003D15BC" w:rsidP="006337BB">
      <w:pPr>
        <w:pStyle w:val="ListParagraph"/>
        <w:numPr>
          <w:ilvl w:val="0"/>
          <w:numId w:val="13"/>
        </w:numPr>
      </w:pPr>
      <w:r>
        <w:t>Bacaan benang atas</w:t>
      </w:r>
    </w:p>
    <w:p w14:paraId="6D924240" w14:textId="77777777" w:rsidR="003D15BC" w:rsidRDefault="003D15BC" w:rsidP="006337BB">
      <w:pPr>
        <w:pStyle w:val="ListParagraph"/>
        <w:numPr>
          <w:ilvl w:val="0"/>
          <w:numId w:val="13"/>
        </w:numPr>
      </w:pPr>
      <w:r>
        <w:t>Bacaan benang tengah</w:t>
      </w:r>
    </w:p>
    <w:p w14:paraId="1F047BE0" w14:textId="77777777" w:rsidR="003D15BC" w:rsidRDefault="003D15BC" w:rsidP="006337BB">
      <w:pPr>
        <w:pStyle w:val="ListParagraph"/>
        <w:numPr>
          <w:ilvl w:val="0"/>
          <w:numId w:val="13"/>
        </w:numPr>
      </w:pPr>
      <w:r>
        <w:t>Bacaan benang bawah</w:t>
      </w:r>
    </w:p>
    <w:p w14:paraId="0A110623" w14:textId="77777777" w:rsidR="003D15BC" w:rsidRDefault="003D15BC" w:rsidP="006337BB">
      <w:pPr>
        <w:pStyle w:val="ListParagraph"/>
        <w:numPr>
          <w:ilvl w:val="0"/>
          <w:numId w:val="13"/>
        </w:numPr>
      </w:pPr>
      <w:r>
        <w:t>Sudut vertikal</w:t>
      </w:r>
    </w:p>
    <w:p w14:paraId="4A252450" w14:textId="77777777" w:rsidR="003D15BC" w:rsidRDefault="003D15BC" w:rsidP="006337BB">
      <w:pPr>
        <w:pStyle w:val="ListParagraph"/>
        <w:numPr>
          <w:ilvl w:val="0"/>
          <w:numId w:val="13"/>
        </w:numPr>
      </w:pPr>
      <w:r>
        <w:t>Sudut horizontal</w:t>
      </w:r>
    </w:p>
    <w:p w14:paraId="005FA573" w14:textId="197BDC0F" w:rsidR="009839A8" w:rsidRDefault="00454F06" w:rsidP="006337BB">
      <w:r>
        <w:t xml:space="preserve">Setelah semua tersusun dalam </w:t>
      </w:r>
      <w:r w:rsidRPr="00DC6872">
        <w:rPr>
          <w:i/>
          <w:iCs/>
        </w:rPr>
        <w:t>block</w:t>
      </w:r>
      <w:r>
        <w:t xml:space="preserve">, maka aplikasi tersebut siap untuk disimulatorkan dulu. Tujuan simulator adalah mencoba aplikasi sekaligus mengetahui </w:t>
      </w:r>
      <w:r w:rsidRPr="00DC6872">
        <w:rPr>
          <w:i/>
          <w:iCs/>
        </w:rPr>
        <w:t>design view</w:t>
      </w:r>
      <w:r>
        <w:t xml:space="preserve"> yang telah kita susun sebelumnya.</w:t>
      </w:r>
    </w:p>
    <w:p w14:paraId="102E24CD" w14:textId="140980C6" w:rsidR="002164B1" w:rsidRPr="001D1DE0" w:rsidRDefault="001D1DE0" w:rsidP="006337BB">
      <w:pPr>
        <w:pStyle w:val="ListParagraph"/>
        <w:numPr>
          <w:ilvl w:val="0"/>
          <w:numId w:val="8"/>
        </w:numPr>
        <w:spacing w:after="0"/>
        <w:ind w:left="0"/>
        <w:rPr>
          <w:b/>
          <w:bCs/>
        </w:rPr>
      </w:pPr>
      <w:r w:rsidRPr="001D1DE0">
        <w:rPr>
          <w:b/>
          <w:bCs/>
        </w:rPr>
        <w:t>Penutup</w:t>
      </w:r>
    </w:p>
    <w:p w14:paraId="4B9DEDCB" w14:textId="0C08021F" w:rsidR="001D1DE0" w:rsidRDefault="001D1DE0" w:rsidP="006337BB">
      <w:r>
        <w:t xml:space="preserve">Bekerja di rumah dan belajar secara online dalam ranka pencegahan virus </w:t>
      </w:r>
      <w:r w:rsidRPr="00DC6872">
        <w:rPr>
          <w:i/>
          <w:iCs/>
        </w:rPr>
        <w:t>corona</w:t>
      </w:r>
      <w:r>
        <w:t xml:space="preserve"> dapat dilakukan dengan mudah. Menggunakan smartphone dan koneksi internet, penginputan data, pengolahan data sampai de</w:t>
      </w:r>
      <w:r w:rsidR="00DC6872">
        <w:t>n</w:t>
      </w:r>
      <w:r>
        <w:t xml:space="preserve">gan </w:t>
      </w:r>
      <w:r w:rsidRPr="00DC6872">
        <w:rPr>
          <w:i/>
          <w:iCs/>
        </w:rPr>
        <w:t>final report</w:t>
      </w:r>
      <w:r>
        <w:t xml:space="preserve"> praktikum dapat dilakukan dengan rapi dan tepat. Terlepas semuanya itu peran dari asisten mahasiswa yang membimbing mahasiswa di lapangan sangatlah besar dan kondisi prima mahasiswa sebagai operator alat.</w:t>
      </w:r>
    </w:p>
    <w:p w14:paraId="2A462433" w14:textId="77777777" w:rsidR="00E60AAA" w:rsidRDefault="00E60AAA" w:rsidP="006337BB"/>
    <w:p w14:paraId="41F5D77A" w14:textId="7828DB9E" w:rsidR="002164B1" w:rsidRDefault="002F506F" w:rsidP="006337BB">
      <w:r w:rsidRPr="002B319B">
        <w:rPr>
          <w:b/>
          <w:bCs/>
        </w:rPr>
        <w:lastRenderedPageBreak/>
        <w:t xml:space="preserve">Referensi </w:t>
      </w:r>
      <w:r>
        <w:t>:</w:t>
      </w:r>
    </w:p>
    <w:p w14:paraId="4CF70790" w14:textId="6C8F1CC2" w:rsidR="006F289A" w:rsidRDefault="006F289A" w:rsidP="006337BB">
      <w:r>
        <w:t>Modul Praktikum Geomatik, Program Studi Teknik Sipil, Univeristas Katolik Soegijapranata</w:t>
      </w:r>
    </w:p>
    <w:p w14:paraId="7E7E2865" w14:textId="77777777" w:rsidR="007D0E4E" w:rsidRDefault="007D0E4E" w:rsidP="006337BB">
      <w:pPr>
        <w:ind w:left="720" w:hanging="720"/>
      </w:pPr>
      <w:r>
        <w:t>Prayaga L, Hawthne J, Whiteside A (2014),</w:t>
      </w:r>
      <w:r w:rsidRPr="00194EEB">
        <w:rPr>
          <w:i/>
          <w:iCs/>
        </w:rPr>
        <w:t xml:space="preserve"> Android App Inventor for the Absolute Beginner</w:t>
      </w:r>
      <w:r>
        <w:t>, Cenage learing PTR, 20 Channel Center Street, Boston-MA02210, USA</w:t>
      </w:r>
    </w:p>
    <w:p w14:paraId="5EEDD241" w14:textId="77777777" w:rsidR="00D05C29" w:rsidRDefault="00D05C29" w:rsidP="006337BB"/>
    <w:p w14:paraId="66DAB6A3" w14:textId="77777777" w:rsidR="005110F2" w:rsidRDefault="005110F2" w:rsidP="006337BB"/>
    <w:p w14:paraId="10029801" w14:textId="77777777" w:rsidR="00FD1F2E" w:rsidRDefault="00FD1F2E" w:rsidP="006337BB"/>
    <w:p w14:paraId="3CADE700" w14:textId="77777777" w:rsidR="00FD1F2E" w:rsidRDefault="00FD1F2E" w:rsidP="006337BB"/>
    <w:p w14:paraId="3776C58A" w14:textId="77777777" w:rsidR="00FD1F2E" w:rsidRDefault="00FD1F2E" w:rsidP="006337BB"/>
    <w:p w14:paraId="23DFFF60" w14:textId="77777777" w:rsidR="00FD1F2E" w:rsidRDefault="00FD1F2E" w:rsidP="006337BB"/>
    <w:p w14:paraId="49AA0611" w14:textId="77777777" w:rsidR="00FD1F2E" w:rsidRDefault="00FD1F2E" w:rsidP="006337BB"/>
    <w:p w14:paraId="4288EA1D" w14:textId="77777777" w:rsidR="00CB5B11" w:rsidRDefault="00CB5B11" w:rsidP="006337BB"/>
    <w:p w14:paraId="1E42794A" w14:textId="77777777" w:rsidR="00FD62D7" w:rsidRDefault="00FD62D7" w:rsidP="006337BB"/>
    <w:sectPr w:rsidR="00FD62D7" w:rsidSect="00672C76">
      <w:footerReference w:type="default" r:id="rId27"/>
      <w:pgSz w:w="12240" w:h="15840"/>
      <w:pgMar w:top="1418" w:right="1418" w:bottom="1418" w:left="141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5EBB105" w14:textId="77777777" w:rsidR="0055407A" w:rsidRDefault="0055407A" w:rsidP="00523FE8">
      <w:pPr>
        <w:spacing w:after="0" w:line="240" w:lineRule="auto"/>
      </w:pPr>
      <w:r>
        <w:separator/>
      </w:r>
    </w:p>
  </w:endnote>
  <w:endnote w:type="continuationSeparator" w:id="0">
    <w:p w14:paraId="7D4D8CC2" w14:textId="77777777" w:rsidR="0055407A" w:rsidRDefault="0055407A" w:rsidP="00523FE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878279129"/>
      <w:docPartObj>
        <w:docPartGallery w:val="Page Numbers (Bottom of Page)"/>
        <w:docPartUnique/>
      </w:docPartObj>
    </w:sdtPr>
    <w:sdtEndPr>
      <w:rPr>
        <w:noProof/>
      </w:rPr>
    </w:sdtEndPr>
    <w:sdtContent>
      <w:p w14:paraId="5E96A1E9" w14:textId="2B7C3AAB" w:rsidR="00523FE8" w:rsidRDefault="00523FE8">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5590AF7D" w14:textId="77777777" w:rsidR="00523FE8" w:rsidRDefault="00523FE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9E69033" w14:textId="77777777" w:rsidR="0055407A" w:rsidRDefault="0055407A" w:rsidP="00523FE8">
      <w:pPr>
        <w:spacing w:after="0" w:line="240" w:lineRule="auto"/>
      </w:pPr>
      <w:r>
        <w:separator/>
      </w:r>
    </w:p>
  </w:footnote>
  <w:footnote w:type="continuationSeparator" w:id="0">
    <w:p w14:paraId="1B585528" w14:textId="77777777" w:rsidR="0055407A" w:rsidRDefault="0055407A" w:rsidP="00523FE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CF077D"/>
    <w:multiLevelType w:val="hybridMultilevel"/>
    <w:tmpl w:val="D9E82606"/>
    <w:lvl w:ilvl="0" w:tplc="225C8FCA">
      <w:start w:val="1"/>
      <w:numFmt w:val="decimal"/>
      <w:lvlText w:val="2.3.%1"/>
      <w:lvlJc w:val="left"/>
      <w:pPr>
        <w:ind w:left="1287" w:hanging="360"/>
      </w:pPr>
      <w:rPr>
        <w:rFonts w:hint="default"/>
        <w:b/>
      </w:r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1" w15:restartNumberingAfterBreak="0">
    <w:nsid w:val="077A796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07AE5292"/>
    <w:multiLevelType w:val="hybridMultilevel"/>
    <w:tmpl w:val="548E3878"/>
    <w:lvl w:ilvl="0" w:tplc="F872CB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D1C72D8"/>
    <w:multiLevelType w:val="hybridMultilevel"/>
    <w:tmpl w:val="8580F1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29D0D83"/>
    <w:multiLevelType w:val="hybridMultilevel"/>
    <w:tmpl w:val="7994C618"/>
    <w:lvl w:ilvl="0" w:tplc="F872CB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46E21A4"/>
    <w:multiLevelType w:val="hybridMultilevel"/>
    <w:tmpl w:val="6E46D4D4"/>
    <w:lvl w:ilvl="0" w:tplc="36FA8F22">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44941A41"/>
    <w:multiLevelType w:val="hybridMultilevel"/>
    <w:tmpl w:val="83A266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9D70598"/>
    <w:multiLevelType w:val="hybridMultilevel"/>
    <w:tmpl w:val="912A7B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D1D26E0"/>
    <w:multiLevelType w:val="hybridMultilevel"/>
    <w:tmpl w:val="3EB0743C"/>
    <w:lvl w:ilvl="0" w:tplc="74066FC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5AE40E1"/>
    <w:multiLevelType w:val="hybridMultilevel"/>
    <w:tmpl w:val="BDC6D1B6"/>
    <w:lvl w:ilvl="0" w:tplc="F872CB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8306506"/>
    <w:multiLevelType w:val="hybridMultilevel"/>
    <w:tmpl w:val="97F64BCA"/>
    <w:lvl w:ilvl="0" w:tplc="D95E6C48">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72044482"/>
    <w:multiLevelType w:val="hybridMultilevel"/>
    <w:tmpl w:val="C5E2EBCC"/>
    <w:lvl w:ilvl="0" w:tplc="F872CB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7D0E582F"/>
    <w:multiLevelType w:val="hybridMultilevel"/>
    <w:tmpl w:val="F2B01104"/>
    <w:lvl w:ilvl="0" w:tplc="F872CB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7"/>
  </w:num>
  <w:num w:numId="3">
    <w:abstractNumId w:val="0"/>
  </w:num>
  <w:num w:numId="4">
    <w:abstractNumId w:val="5"/>
  </w:num>
  <w:num w:numId="5">
    <w:abstractNumId w:val="10"/>
  </w:num>
  <w:num w:numId="6">
    <w:abstractNumId w:val="6"/>
  </w:num>
  <w:num w:numId="7">
    <w:abstractNumId w:val="8"/>
  </w:num>
  <w:num w:numId="8">
    <w:abstractNumId w:val="1"/>
  </w:num>
  <w:num w:numId="9">
    <w:abstractNumId w:val="11"/>
  </w:num>
  <w:num w:numId="10">
    <w:abstractNumId w:val="9"/>
  </w:num>
  <w:num w:numId="11">
    <w:abstractNumId w:val="4"/>
  </w:num>
  <w:num w:numId="12">
    <w:abstractNumId w:val="2"/>
  </w:num>
  <w:num w:numId="13">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B5B11"/>
    <w:rsid w:val="00007C3B"/>
    <w:rsid w:val="00037F65"/>
    <w:rsid w:val="000B5652"/>
    <w:rsid w:val="00137E2C"/>
    <w:rsid w:val="0014450A"/>
    <w:rsid w:val="00194EEB"/>
    <w:rsid w:val="001A0BD4"/>
    <w:rsid w:val="001C059E"/>
    <w:rsid w:val="001D1DE0"/>
    <w:rsid w:val="001D3F7F"/>
    <w:rsid w:val="001E302F"/>
    <w:rsid w:val="001E48E6"/>
    <w:rsid w:val="001F08AA"/>
    <w:rsid w:val="001F1EBD"/>
    <w:rsid w:val="00215312"/>
    <w:rsid w:val="002164B1"/>
    <w:rsid w:val="00247960"/>
    <w:rsid w:val="0026707C"/>
    <w:rsid w:val="0026742B"/>
    <w:rsid w:val="00273425"/>
    <w:rsid w:val="002A338B"/>
    <w:rsid w:val="002B319B"/>
    <w:rsid w:val="002B66AA"/>
    <w:rsid w:val="002F506F"/>
    <w:rsid w:val="003068D5"/>
    <w:rsid w:val="00330A45"/>
    <w:rsid w:val="00376453"/>
    <w:rsid w:val="003C13F0"/>
    <w:rsid w:val="003D15BC"/>
    <w:rsid w:val="00416B34"/>
    <w:rsid w:val="00417752"/>
    <w:rsid w:val="00447CA8"/>
    <w:rsid w:val="00450E6D"/>
    <w:rsid w:val="00454F06"/>
    <w:rsid w:val="00475084"/>
    <w:rsid w:val="004943B1"/>
    <w:rsid w:val="004957C7"/>
    <w:rsid w:val="004B4BDD"/>
    <w:rsid w:val="004C215B"/>
    <w:rsid w:val="004C4F60"/>
    <w:rsid w:val="004F0251"/>
    <w:rsid w:val="00504C7A"/>
    <w:rsid w:val="005110F2"/>
    <w:rsid w:val="00515710"/>
    <w:rsid w:val="00523FE8"/>
    <w:rsid w:val="0055407A"/>
    <w:rsid w:val="005851FC"/>
    <w:rsid w:val="00585744"/>
    <w:rsid w:val="005D7FE2"/>
    <w:rsid w:val="005E57A5"/>
    <w:rsid w:val="00601FB5"/>
    <w:rsid w:val="00632C08"/>
    <w:rsid w:val="006337BB"/>
    <w:rsid w:val="00672C76"/>
    <w:rsid w:val="006D6392"/>
    <w:rsid w:val="006F289A"/>
    <w:rsid w:val="00733F7F"/>
    <w:rsid w:val="0075153D"/>
    <w:rsid w:val="00764FBB"/>
    <w:rsid w:val="00774634"/>
    <w:rsid w:val="00785C61"/>
    <w:rsid w:val="007B30FC"/>
    <w:rsid w:val="007D0E4E"/>
    <w:rsid w:val="007F5C76"/>
    <w:rsid w:val="00835791"/>
    <w:rsid w:val="008539EF"/>
    <w:rsid w:val="008A566E"/>
    <w:rsid w:val="008A76C6"/>
    <w:rsid w:val="008B302F"/>
    <w:rsid w:val="008D5A9D"/>
    <w:rsid w:val="008E3235"/>
    <w:rsid w:val="008E6ECB"/>
    <w:rsid w:val="00912DBC"/>
    <w:rsid w:val="009839A8"/>
    <w:rsid w:val="009B5F42"/>
    <w:rsid w:val="009B658B"/>
    <w:rsid w:val="009C294C"/>
    <w:rsid w:val="009F43A0"/>
    <w:rsid w:val="00B21BD0"/>
    <w:rsid w:val="00B97D10"/>
    <w:rsid w:val="00BB7AED"/>
    <w:rsid w:val="00BD0DB6"/>
    <w:rsid w:val="00BF7E6D"/>
    <w:rsid w:val="00C01F7A"/>
    <w:rsid w:val="00C20DA1"/>
    <w:rsid w:val="00C37430"/>
    <w:rsid w:val="00C51C26"/>
    <w:rsid w:val="00C57D58"/>
    <w:rsid w:val="00CB1DE5"/>
    <w:rsid w:val="00CB5B11"/>
    <w:rsid w:val="00CC1357"/>
    <w:rsid w:val="00CD55C5"/>
    <w:rsid w:val="00D05C29"/>
    <w:rsid w:val="00D10637"/>
    <w:rsid w:val="00D51069"/>
    <w:rsid w:val="00D57595"/>
    <w:rsid w:val="00DA6D54"/>
    <w:rsid w:val="00DC62A2"/>
    <w:rsid w:val="00DC6872"/>
    <w:rsid w:val="00E2521E"/>
    <w:rsid w:val="00E50503"/>
    <w:rsid w:val="00E60AAA"/>
    <w:rsid w:val="00E65CA9"/>
    <w:rsid w:val="00E838D2"/>
    <w:rsid w:val="00EE6766"/>
    <w:rsid w:val="00EF52FD"/>
    <w:rsid w:val="00F20944"/>
    <w:rsid w:val="00F47FA1"/>
    <w:rsid w:val="00F82D41"/>
    <w:rsid w:val="00F83F41"/>
    <w:rsid w:val="00F87247"/>
    <w:rsid w:val="00FB3CC8"/>
    <w:rsid w:val="00FD1DA9"/>
    <w:rsid w:val="00FD1F2E"/>
    <w:rsid w:val="00FD62D7"/>
    <w:rsid w:val="00FF088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7875B9A"/>
  <w15:chartTrackingRefBased/>
  <w15:docId w15:val="{68F3E898-8FCA-4386-AFCE-E3F3F077FE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HAnsi" w:hAnsi="Times New Roman" w:cstheme="minorBidi"/>
        <w:sz w:val="24"/>
        <w:szCs w:val="22"/>
        <w:lang w:val="en-US" w:eastAsia="en-US" w:bidi="ar-SA"/>
      </w:rPr>
    </w:rPrDefault>
    <w:pPrDefault>
      <w:pPr>
        <w:spacing w:after="120" w:line="360" w:lineRule="auto"/>
        <w:ind w:firstLine="284"/>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link w:val="Heading1Char"/>
    <w:uiPriority w:val="9"/>
    <w:qFormat/>
    <w:rsid w:val="003C13F0"/>
    <w:pPr>
      <w:spacing w:before="100" w:beforeAutospacing="1" w:after="100" w:afterAutospacing="1" w:line="240" w:lineRule="auto"/>
      <w:outlineLvl w:val="0"/>
    </w:pPr>
    <w:rPr>
      <w:rFonts w:eastAsia="Times New Roman" w:cs="Times New Roman"/>
      <w:b/>
      <w:bCs/>
      <w:kern w:val="36"/>
      <w:sz w:val="48"/>
      <w:szCs w:val="4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20DA1"/>
    <w:pPr>
      <w:ind w:left="720"/>
      <w:contextualSpacing/>
    </w:pPr>
  </w:style>
  <w:style w:type="paragraph" w:styleId="Header">
    <w:name w:val="header"/>
    <w:basedOn w:val="Normal"/>
    <w:link w:val="HeaderChar"/>
    <w:uiPriority w:val="99"/>
    <w:unhideWhenUsed/>
    <w:rsid w:val="00523FE8"/>
    <w:pPr>
      <w:tabs>
        <w:tab w:val="center" w:pos="4680"/>
        <w:tab w:val="right" w:pos="9360"/>
      </w:tabs>
      <w:spacing w:after="0" w:line="240" w:lineRule="auto"/>
    </w:pPr>
  </w:style>
  <w:style w:type="character" w:customStyle="1" w:styleId="HeaderChar">
    <w:name w:val="Header Char"/>
    <w:basedOn w:val="DefaultParagraphFont"/>
    <w:link w:val="Header"/>
    <w:uiPriority w:val="99"/>
    <w:rsid w:val="00523FE8"/>
  </w:style>
  <w:style w:type="paragraph" w:styleId="Footer">
    <w:name w:val="footer"/>
    <w:basedOn w:val="Normal"/>
    <w:link w:val="FooterChar"/>
    <w:uiPriority w:val="99"/>
    <w:unhideWhenUsed/>
    <w:rsid w:val="00523FE8"/>
    <w:pPr>
      <w:tabs>
        <w:tab w:val="center" w:pos="4680"/>
        <w:tab w:val="right" w:pos="9360"/>
      </w:tabs>
      <w:spacing w:after="0" w:line="240" w:lineRule="auto"/>
    </w:pPr>
  </w:style>
  <w:style w:type="character" w:customStyle="1" w:styleId="FooterChar">
    <w:name w:val="Footer Char"/>
    <w:basedOn w:val="DefaultParagraphFont"/>
    <w:link w:val="Footer"/>
    <w:uiPriority w:val="99"/>
    <w:rsid w:val="00523FE8"/>
  </w:style>
  <w:style w:type="character" w:styleId="Hyperlink">
    <w:name w:val="Hyperlink"/>
    <w:basedOn w:val="DefaultParagraphFont"/>
    <w:uiPriority w:val="99"/>
    <w:semiHidden/>
    <w:unhideWhenUsed/>
    <w:rsid w:val="00C37430"/>
    <w:rPr>
      <w:color w:val="0000FF"/>
      <w:u w:val="single"/>
    </w:rPr>
  </w:style>
  <w:style w:type="character" w:customStyle="1" w:styleId="Heading1Char">
    <w:name w:val="Heading 1 Char"/>
    <w:basedOn w:val="DefaultParagraphFont"/>
    <w:link w:val="Heading1"/>
    <w:uiPriority w:val="9"/>
    <w:rsid w:val="003C13F0"/>
    <w:rPr>
      <w:rFonts w:eastAsia="Times New Roman" w:cs="Times New Roman"/>
      <w:b/>
      <w:bCs/>
      <w:kern w:val="36"/>
      <w:sz w:val="48"/>
      <w:szCs w:val="4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063090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ai2.appinventor.mit.edu/" TargetMode="Externa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5.png"/><Relationship Id="rId3" Type="http://schemas.openxmlformats.org/officeDocument/2006/relationships/settings" Target="settings.xml"/><Relationship Id="rId21" Type="http://schemas.openxmlformats.org/officeDocument/2006/relationships/image" Target="media/image12.emf"/><Relationship Id="rId7" Type="http://schemas.openxmlformats.org/officeDocument/2006/relationships/hyperlink" Target="http://ai2.appinventor.mit.edu/" TargetMode="Externa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4.jpg"/><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png"/><Relationship Id="rId24" Type="http://schemas.openxmlformats.org/officeDocument/2006/relationships/oleObject" Target="embeddings/oleObject2.bin"/><Relationship Id="rId5"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3.emf"/><Relationship Id="rId28"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image" Target="media/image10.jpeg"/><Relationship Id="rId4" Type="http://schemas.openxmlformats.org/officeDocument/2006/relationships/webSettings" Target="webSettings.xml"/><Relationship Id="rId9" Type="http://schemas.openxmlformats.org/officeDocument/2006/relationships/hyperlink" Target="http://ai2.appinventor.mit.edu/" TargetMode="External"/><Relationship Id="rId14" Type="http://schemas.openxmlformats.org/officeDocument/2006/relationships/image" Target="media/image5.png"/><Relationship Id="rId22" Type="http://schemas.openxmlformats.org/officeDocument/2006/relationships/oleObject" Target="embeddings/oleObject1.bin"/><Relationship Id="rId27"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8</TotalTime>
  <Pages>14</Pages>
  <Words>1905</Words>
  <Characters>10860</Characters>
  <Application>Microsoft Office Word</Application>
  <DocSecurity>0</DocSecurity>
  <Lines>90</Lines>
  <Paragraphs>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7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niel daniel</dc:creator>
  <cp:keywords/>
  <dc:description/>
  <cp:lastModifiedBy>daniel daniel</cp:lastModifiedBy>
  <cp:revision>8</cp:revision>
  <dcterms:created xsi:type="dcterms:W3CDTF">2020-08-24T11:10:00Z</dcterms:created>
  <dcterms:modified xsi:type="dcterms:W3CDTF">2020-08-24T11:36:00Z</dcterms:modified>
</cp:coreProperties>
</file>